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CA5D5ED" w14:textId="77777777" w:rsidR="00B95AF9" w:rsidRPr="00DB6719" w:rsidRDefault="00B95AF9" w:rsidP="00B95AF9">
      <w:pPr>
        <w:jc w:val="both"/>
        <w:rPr>
          <w:rFonts w:ascii="Arial" w:hAnsi="Arial" w:cs="Arial"/>
          <w:b/>
        </w:rPr>
      </w:pPr>
    </w:p>
    <w:p w14:paraId="410CB160" w14:textId="77777777" w:rsidR="009B05DA" w:rsidRPr="00DB6719" w:rsidRDefault="009B05DA" w:rsidP="00B95AF9">
      <w:pPr>
        <w:jc w:val="both"/>
        <w:rPr>
          <w:rFonts w:ascii="Arial" w:hAnsi="Arial" w:cs="Arial"/>
          <w:b/>
        </w:rPr>
      </w:pPr>
    </w:p>
    <w:p w14:paraId="1EFD8645" w14:textId="12ACBAEE" w:rsidR="00612EEB" w:rsidRPr="00DB6719" w:rsidRDefault="00612EEB" w:rsidP="00E00992">
      <w:pPr>
        <w:jc w:val="center"/>
        <w:rPr>
          <w:rFonts w:ascii="Arial" w:hAnsi="Arial" w:cs="Arial"/>
          <w:b/>
        </w:rPr>
      </w:pPr>
    </w:p>
    <w:p w14:paraId="7F14C919" w14:textId="6263BA3C" w:rsidR="003453FD" w:rsidRPr="00DB6719" w:rsidRDefault="003453FD" w:rsidP="00B95AF9">
      <w:pPr>
        <w:jc w:val="both"/>
        <w:rPr>
          <w:rFonts w:ascii="Arial" w:hAnsi="Arial" w:cs="Arial"/>
          <w:b/>
        </w:rPr>
      </w:pPr>
    </w:p>
    <w:p w14:paraId="5B73C196" w14:textId="5C8383BB" w:rsidR="003453FD" w:rsidRPr="00DB6719" w:rsidRDefault="003453FD" w:rsidP="00B95AF9">
      <w:pPr>
        <w:jc w:val="both"/>
        <w:rPr>
          <w:rFonts w:ascii="Arial" w:hAnsi="Arial" w:cs="Arial"/>
          <w:b/>
        </w:rPr>
      </w:pPr>
    </w:p>
    <w:p w14:paraId="02D67AED" w14:textId="26EC7002" w:rsidR="00B95AF9" w:rsidRPr="00DB6719" w:rsidRDefault="0026139A" w:rsidP="003453FD">
      <w:pPr>
        <w:jc w:val="center"/>
        <w:rPr>
          <w:rFonts w:ascii="Arial" w:hAnsi="Arial" w:cs="Arial"/>
          <w:b/>
        </w:rPr>
      </w:pPr>
      <w:r w:rsidRPr="00DB6719">
        <w:rPr>
          <w:rFonts w:ascii="Arial" w:hAnsi="Arial" w:cs="Arial"/>
          <w:noProof/>
        </w:rPr>
        <w:drawing>
          <wp:anchor distT="0" distB="0" distL="114300" distR="114300" simplePos="0" relativeHeight="251657728" behindDoc="1" locked="0" layoutInCell="1" allowOverlap="1" wp14:anchorId="0973C8B9" wp14:editId="33FAC5A3">
            <wp:simplePos x="0" y="0"/>
            <wp:positionH relativeFrom="column">
              <wp:posOffset>1708184</wp:posOffset>
            </wp:positionH>
            <wp:positionV relativeFrom="paragraph">
              <wp:posOffset>133818</wp:posOffset>
            </wp:positionV>
            <wp:extent cx="2603196" cy="2839453"/>
            <wp:effectExtent l="0" t="0" r="0" b="0"/>
            <wp:wrapNone/>
            <wp:docPr id="6" name="Imagen 4">
              <a:extLst xmlns:a="http://schemas.openxmlformats.org/drawingml/2006/main">
                <a:ext uri="{FF2B5EF4-FFF2-40B4-BE49-F238E27FC236}">
                  <a16:creationId xmlns:a16="http://schemas.microsoft.com/office/drawing/2014/main" id="{A2C7D645-DEDC-41C7-A9AE-4AF1B2D641E3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Imagen 4">
                      <a:extLst>
                        <a:ext uri="{FF2B5EF4-FFF2-40B4-BE49-F238E27FC236}">
                          <a16:creationId xmlns:a16="http://schemas.microsoft.com/office/drawing/2014/main" id="{A2C7D645-DEDC-41C7-A9AE-4AF1B2D641E3}"/>
                        </a:ext>
                      </a:extLst>
                    </pic:cNvPr>
                    <pic:cNvPicPr/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25" t="17253" r="87184" b="66138"/>
                    <a:stretch/>
                  </pic:blipFill>
                  <pic:spPr bwMode="auto">
                    <a:xfrm>
                      <a:off x="0" y="0"/>
                      <a:ext cx="2603196" cy="283945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9368AFE" w14:textId="77777777" w:rsidR="00601B14" w:rsidRPr="00DB6719" w:rsidRDefault="00601B14" w:rsidP="001F3016">
      <w:pPr>
        <w:rPr>
          <w:rFonts w:ascii="Arial" w:hAnsi="Arial" w:cs="Arial"/>
          <w:b/>
        </w:rPr>
      </w:pPr>
    </w:p>
    <w:p w14:paraId="3C7F3B9F" w14:textId="5C5F85AB" w:rsidR="00D91760" w:rsidRPr="00DB6719" w:rsidRDefault="00D91760" w:rsidP="00D91760">
      <w:pPr>
        <w:ind w:left="706" w:firstLine="706"/>
        <w:jc w:val="center"/>
        <w:rPr>
          <w:rFonts w:ascii="Arial" w:hAnsi="Arial" w:cs="Arial"/>
          <w:b/>
        </w:rPr>
      </w:pPr>
    </w:p>
    <w:p w14:paraId="3A913E56" w14:textId="4D456BB4" w:rsidR="0026139A" w:rsidRPr="00DB6719" w:rsidRDefault="0026139A" w:rsidP="00D91760">
      <w:pPr>
        <w:jc w:val="center"/>
        <w:rPr>
          <w:rFonts w:ascii="Arial" w:hAnsi="Arial" w:cs="Arial"/>
          <w:b/>
          <w:sz w:val="40"/>
          <w:szCs w:val="32"/>
        </w:rPr>
      </w:pPr>
    </w:p>
    <w:p w14:paraId="3ADA95BF" w14:textId="77777777" w:rsidR="0026139A" w:rsidRPr="00DB6719" w:rsidRDefault="0026139A" w:rsidP="00D91760">
      <w:pPr>
        <w:jc w:val="center"/>
        <w:rPr>
          <w:rFonts w:ascii="Arial" w:hAnsi="Arial" w:cs="Arial"/>
          <w:b/>
          <w:sz w:val="40"/>
          <w:szCs w:val="32"/>
        </w:rPr>
      </w:pPr>
    </w:p>
    <w:p w14:paraId="60524509" w14:textId="77777777" w:rsidR="0026139A" w:rsidRPr="00DB6719" w:rsidRDefault="0026139A" w:rsidP="00D91760">
      <w:pPr>
        <w:jc w:val="center"/>
        <w:rPr>
          <w:rFonts w:ascii="Arial" w:hAnsi="Arial" w:cs="Arial"/>
          <w:b/>
          <w:sz w:val="40"/>
          <w:szCs w:val="32"/>
        </w:rPr>
      </w:pPr>
    </w:p>
    <w:p w14:paraId="6657152F" w14:textId="77777777" w:rsidR="0026139A" w:rsidRPr="00DB6719" w:rsidRDefault="0026139A" w:rsidP="00D91760">
      <w:pPr>
        <w:jc w:val="center"/>
        <w:rPr>
          <w:rFonts w:ascii="Arial" w:hAnsi="Arial" w:cs="Arial"/>
          <w:b/>
          <w:sz w:val="40"/>
          <w:szCs w:val="32"/>
        </w:rPr>
      </w:pPr>
    </w:p>
    <w:p w14:paraId="3647667D" w14:textId="77777777" w:rsidR="0026139A" w:rsidRPr="00DB6719" w:rsidRDefault="0026139A" w:rsidP="00D91760">
      <w:pPr>
        <w:jc w:val="center"/>
        <w:rPr>
          <w:rFonts w:ascii="Arial" w:hAnsi="Arial" w:cs="Arial"/>
          <w:b/>
          <w:sz w:val="40"/>
          <w:szCs w:val="32"/>
        </w:rPr>
      </w:pPr>
    </w:p>
    <w:p w14:paraId="14389DDB" w14:textId="77777777" w:rsidR="0026139A" w:rsidRPr="00DB6719" w:rsidRDefault="0026139A" w:rsidP="00D91760">
      <w:pPr>
        <w:jc w:val="center"/>
        <w:rPr>
          <w:rFonts w:ascii="Arial" w:hAnsi="Arial" w:cs="Arial"/>
          <w:b/>
          <w:sz w:val="40"/>
          <w:szCs w:val="32"/>
        </w:rPr>
      </w:pPr>
    </w:p>
    <w:p w14:paraId="0D442ED7" w14:textId="77777777" w:rsidR="0026139A" w:rsidRPr="00DB6719" w:rsidRDefault="0026139A" w:rsidP="00D91760">
      <w:pPr>
        <w:jc w:val="center"/>
        <w:rPr>
          <w:rFonts w:ascii="Arial" w:hAnsi="Arial" w:cs="Arial"/>
          <w:b/>
          <w:sz w:val="40"/>
          <w:szCs w:val="32"/>
        </w:rPr>
      </w:pPr>
    </w:p>
    <w:p w14:paraId="3789E62A" w14:textId="77777777" w:rsidR="0026139A" w:rsidRPr="00DB6719" w:rsidRDefault="0026139A" w:rsidP="00D91760">
      <w:pPr>
        <w:jc w:val="center"/>
        <w:rPr>
          <w:rFonts w:ascii="Arial" w:hAnsi="Arial" w:cs="Arial"/>
          <w:b/>
          <w:sz w:val="40"/>
          <w:szCs w:val="32"/>
        </w:rPr>
      </w:pPr>
    </w:p>
    <w:p w14:paraId="4B54A63D" w14:textId="77777777" w:rsidR="0026139A" w:rsidRPr="00DB6719" w:rsidRDefault="0026139A" w:rsidP="00D91760">
      <w:pPr>
        <w:jc w:val="center"/>
        <w:rPr>
          <w:rFonts w:ascii="Arial" w:hAnsi="Arial" w:cs="Arial"/>
          <w:b/>
          <w:sz w:val="40"/>
          <w:szCs w:val="32"/>
        </w:rPr>
      </w:pPr>
    </w:p>
    <w:p w14:paraId="33DF2C61" w14:textId="77777777" w:rsidR="0026139A" w:rsidRPr="00DB6719" w:rsidRDefault="0026139A" w:rsidP="00D91760">
      <w:pPr>
        <w:jc w:val="center"/>
        <w:rPr>
          <w:rFonts w:ascii="Arial" w:hAnsi="Arial" w:cs="Arial"/>
          <w:b/>
          <w:sz w:val="40"/>
          <w:szCs w:val="32"/>
        </w:rPr>
      </w:pPr>
    </w:p>
    <w:p w14:paraId="781F0B37" w14:textId="097A4CC1" w:rsidR="00B95AF9" w:rsidRPr="00DB6719" w:rsidRDefault="009F2117" w:rsidP="00D91760">
      <w:pPr>
        <w:jc w:val="center"/>
        <w:rPr>
          <w:rFonts w:ascii="Arial" w:hAnsi="Arial" w:cs="Arial"/>
          <w:b/>
          <w:color w:val="0000FF"/>
          <w:sz w:val="40"/>
          <w:szCs w:val="32"/>
        </w:rPr>
      </w:pPr>
      <w:r w:rsidRPr="00DB6719">
        <w:rPr>
          <w:rFonts w:ascii="Arial" w:hAnsi="Arial" w:cs="Arial"/>
          <w:b/>
          <w:sz w:val="40"/>
          <w:szCs w:val="32"/>
        </w:rPr>
        <w:t xml:space="preserve">MANUAL </w:t>
      </w:r>
      <w:r w:rsidR="00B95AF9" w:rsidRPr="00DB6719">
        <w:rPr>
          <w:rFonts w:ascii="Arial" w:hAnsi="Arial" w:cs="Arial"/>
          <w:b/>
          <w:sz w:val="40"/>
          <w:szCs w:val="32"/>
        </w:rPr>
        <w:t>DE</w:t>
      </w:r>
      <w:r w:rsidR="005E6093" w:rsidRPr="00DB6719">
        <w:rPr>
          <w:rFonts w:ascii="Arial" w:hAnsi="Arial" w:cs="Arial"/>
          <w:b/>
          <w:sz w:val="40"/>
          <w:szCs w:val="32"/>
        </w:rPr>
        <w:t xml:space="preserve"> PROCEDIMIENTOS</w:t>
      </w:r>
    </w:p>
    <w:p w14:paraId="59FE2F9F" w14:textId="77777777" w:rsidR="00B95AF9" w:rsidRPr="00DB6719" w:rsidRDefault="00B95AF9" w:rsidP="002C16AB">
      <w:pPr>
        <w:jc w:val="center"/>
        <w:rPr>
          <w:rFonts w:ascii="Arial" w:hAnsi="Arial" w:cs="Arial"/>
          <w:b/>
        </w:rPr>
      </w:pPr>
    </w:p>
    <w:p w14:paraId="0775BD4F" w14:textId="77777777" w:rsidR="00B95AF9" w:rsidRPr="00DB6719" w:rsidRDefault="00B95AF9" w:rsidP="002C16AB">
      <w:pPr>
        <w:jc w:val="center"/>
        <w:rPr>
          <w:rFonts w:ascii="Arial" w:hAnsi="Arial" w:cs="Arial"/>
          <w:b/>
        </w:rPr>
      </w:pPr>
    </w:p>
    <w:p w14:paraId="4AEC2B4F" w14:textId="77777777" w:rsidR="00B95AF9" w:rsidRPr="00DB6719" w:rsidRDefault="00B95AF9" w:rsidP="001F3016">
      <w:pPr>
        <w:rPr>
          <w:rFonts w:ascii="Arial" w:hAnsi="Arial" w:cs="Arial"/>
          <w:b/>
        </w:rPr>
      </w:pPr>
    </w:p>
    <w:p w14:paraId="61464499" w14:textId="77777777" w:rsidR="00B95AF9" w:rsidRPr="00DB6719" w:rsidRDefault="00B95AF9" w:rsidP="002C16AB">
      <w:pPr>
        <w:jc w:val="center"/>
        <w:rPr>
          <w:rFonts w:ascii="Arial" w:hAnsi="Arial" w:cs="Arial"/>
          <w:b/>
        </w:rPr>
      </w:pPr>
    </w:p>
    <w:p w14:paraId="5FC285AF" w14:textId="77777777" w:rsidR="008F270B" w:rsidRPr="00DB6719" w:rsidRDefault="008F270B" w:rsidP="00110D90">
      <w:pPr>
        <w:ind w:left="706" w:firstLine="706"/>
        <w:jc w:val="center"/>
        <w:rPr>
          <w:rFonts w:ascii="Arial" w:hAnsi="Arial" w:cs="Arial"/>
          <w:b/>
        </w:rPr>
      </w:pPr>
    </w:p>
    <w:p w14:paraId="448F7E30" w14:textId="77777777" w:rsidR="00601B14" w:rsidRPr="00DB6719" w:rsidRDefault="00601B14" w:rsidP="00601B14">
      <w:pPr>
        <w:ind w:left="706" w:firstLine="706"/>
        <w:jc w:val="center"/>
        <w:rPr>
          <w:rFonts w:ascii="Arial" w:hAnsi="Arial" w:cs="Arial"/>
          <w:b/>
          <w:sz w:val="36"/>
        </w:rPr>
      </w:pPr>
    </w:p>
    <w:p w14:paraId="4FE8DBB1" w14:textId="77777777" w:rsidR="001F3016" w:rsidRPr="00DB6719" w:rsidRDefault="00A62B87" w:rsidP="00D91760">
      <w:pPr>
        <w:jc w:val="center"/>
        <w:rPr>
          <w:rFonts w:ascii="Arial" w:hAnsi="Arial" w:cs="Arial"/>
          <w:b/>
          <w:sz w:val="36"/>
          <w:szCs w:val="36"/>
        </w:rPr>
      </w:pPr>
      <w:r w:rsidRPr="00DB6719">
        <w:rPr>
          <w:rFonts w:ascii="Arial" w:hAnsi="Arial" w:cs="Arial"/>
          <w:b/>
          <w:sz w:val="36"/>
          <w:szCs w:val="36"/>
        </w:rPr>
        <w:t>D</w:t>
      </w:r>
      <w:r w:rsidR="001F3016" w:rsidRPr="00DB6719">
        <w:rPr>
          <w:rFonts w:ascii="Arial" w:hAnsi="Arial" w:cs="Arial"/>
          <w:b/>
          <w:sz w:val="36"/>
          <w:szCs w:val="36"/>
        </w:rPr>
        <w:t>E</w:t>
      </w:r>
      <w:r w:rsidRPr="00DB6719">
        <w:rPr>
          <w:rFonts w:ascii="Arial" w:hAnsi="Arial" w:cs="Arial"/>
          <w:b/>
          <w:sz w:val="36"/>
          <w:szCs w:val="36"/>
        </w:rPr>
        <w:t>PENDENCIA O ENTIDAD PARAESTATAL</w:t>
      </w:r>
      <w:r w:rsidR="001F3016" w:rsidRPr="00DB6719">
        <w:rPr>
          <w:rFonts w:ascii="Arial" w:hAnsi="Arial" w:cs="Arial"/>
          <w:b/>
          <w:sz w:val="36"/>
          <w:szCs w:val="36"/>
        </w:rPr>
        <w:t>…</w:t>
      </w:r>
    </w:p>
    <w:p w14:paraId="3340F07D" w14:textId="77777777" w:rsidR="00B95AF9" w:rsidRPr="00DB6719" w:rsidRDefault="001B1F3B" w:rsidP="00D91760">
      <w:pPr>
        <w:jc w:val="center"/>
        <w:rPr>
          <w:rFonts w:ascii="Arial" w:hAnsi="Arial" w:cs="Arial"/>
          <w:b/>
          <w:sz w:val="36"/>
          <w:szCs w:val="36"/>
        </w:rPr>
      </w:pPr>
      <w:r w:rsidRPr="00DB6719">
        <w:rPr>
          <w:rFonts w:ascii="Arial" w:hAnsi="Arial" w:cs="Arial"/>
          <w:b/>
          <w:sz w:val="36"/>
          <w:szCs w:val="36"/>
        </w:rPr>
        <w:t xml:space="preserve">DIRECCIÓN DE </w:t>
      </w:r>
      <w:r w:rsidR="001F3016" w:rsidRPr="00DB6719">
        <w:rPr>
          <w:rFonts w:ascii="Arial" w:hAnsi="Arial" w:cs="Arial"/>
          <w:b/>
          <w:sz w:val="36"/>
          <w:szCs w:val="36"/>
        </w:rPr>
        <w:t>…</w:t>
      </w:r>
    </w:p>
    <w:p w14:paraId="5D56C76C" w14:textId="77777777" w:rsidR="001F3016" w:rsidRPr="00DB6719" w:rsidRDefault="001F3016" w:rsidP="00D91760">
      <w:pPr>
        <w:jc w:val="center"/>
        <w:rPr>
          <w:rFonts w:ascii="Arial" w:hAnsi="Arial" w:cs="Arial"/>
          <w:b/>
          <w:sz w:val="36"/>
          <w:szCs w:val="36"/>
        </w:rPr>
      </w:pPr>
      <w:r w:rsidRPr="00DB6719">
        <w:rPr>
          <w:rFonts w:ascii="Arial" w:hAnsi="Arial" w:cs="Arial"/>
          <w:b/>
          <w:sz w:val="36"/>
          <w:szCs w:val="36"/>
        </w:rPr>
        <w:t>DEPARTAMENTO…</w:t>
      </w:r>
    </w:p>
    <w:p w14:paraId="652D562B" w14:textId="77777777" w:rsidR="005E6093" w:rsidRPr="00DB6719" w:rsidRDefault="005E6093" w:rsidP="005E6093">
      <w:pPr>
        <w:ind w:left="706" w:firstLine="706"/>
        <w:jc w:val="center"/>
        <w:rPr>
          <w:rFonts w:ascii="Arial" w:hAnsi="Arial" w:cs="Arial"/>
          <w:b/>
          <w:sz w:val="28"/>
        </w:rPr>
      </w:pPr>
    </w:p>
    <w:p w14:paraId="174FAAF5" w14:textId="77777777" w:rsidR="00B95AF9" w:rsidRPr="00DB6719" w:rsidRDefault="00B95AF9" w:rsidP="002C16AB">
      <w:pPr>
        <w:jc w:val="center"/>
        <w:rPr>
          <w:rFonts w:ascii="Arial" w:hAnsi="Arial" w:cs="Arial"/>
          <w:b/>
          <w:sz w:val="28"/>
        </w:rPr>
      </w:pPr>
    </w:p>
    <w:p w14:paraId="665E2BBA" w14:textId="77777777" w:rsidR="00B95AF9" w:rsidRPr="00DB6719" w:rsidRDefault="00B95AF9" w:rsidP="002C16AB">
      <w:pPr>
        <w:jc w:val="center"/>
        <w:rPr>
          <w:rFonts w:ascii="Arial" w:hAnsi="Arial" w:cs="Arial"/>
          <w:b/>
          <w:sz w:val="28"/>
        </w:rPr>
      </w:pPr>
    </w:p>
    <w:p w14:paraId="45C07DA6" w14:textId="77777777" w:rsidR="00601B14" w:rsidRPr="00DB6719" w:rsidRDefault="00601B14" w:rsidP="001F3016">
      <w:pPr>
        <w:rPr>
          <w:rFonts w:ascii="Arial" w:hAnsi="Arial" w:cs="Arial"/>
          <w:b/>
          <w:sz w:val="28"/>
        </w:rPr>
      </w:pPr>
    </w:p>
    <w:p w14:paraId="04A1258C" w14:textId="77777777" w:rsidR="00601B14" w:rsidRPr="00DB6719" w:rsidRDefault="00601B14" w:rsidP="00110D90">
      <w:pPr>
        <w:ind w:left="706" w:firstLine="706"/>
        <w:jc w:val="center"/>
        <w:rPr>
          <w:rFonts w:ascii="Arial" w:hAnsi="Arial" w:cs="Arial"/>
          <w:b/>
          <w:sz w:val="28"/>
        </w:rPr>
      </w:pPr>
    </w:p>
    <w:p w14:paraId="352A0FFA" w14:textId="77777777" w:rsidR="00601B14" w:rsidRPr="00DB6719" w:rsidRDefault="00E00992" w:rsidP="00D91760">
      <w:pPr>
        <w:jc w:val="center"/>
        <w:rPr>
          <w:rFonts w:ascii="Arial" w:hAnsi="Arial" w:cs="Arial"/>
          <w:b/>
          <w:sz w:val="32"/>
          <w:szCs w:val="32"/>
        </w:rPr>
      </w:pPr>
      <w:r w:rsidRPr="00DB6719">
        <w:rPr>
          <w:rFonts w:ascii="Arial" w:hAnsi="Arial" w:cs="Arial"/>
          <w:b/>
          <w:sz w:val="32"/>
          <w:szCs w:val="32"/>
        </w:rPr>
        <w:t>MES</w:t>
      </w:r>
      <w:r w:rsidR="00B95AF9" w:rsidRPr="00DB6719">
        <w:rPr>
          <w:rFonts w:ascii="Arial" w:hAnsi="Arial" w:cs="Arial"/>
          <w:b/>
          <w:sz w:val="32"/>
          <w:szCs w:val="32"/>
        </w:rPr>
        <w:t xml:space="preserve"> DE </w:t>
      </w:r>
      <w:r w:rsidR="001F3016" w:rsidRPr="00DB6719">
        <w:rPr>
          <w:rFonts w:ascii="Arial" w:hAnsi="Arial" w:cs="Arial"/>
          <w:b/>
          <w:sz w:val="32"/>
          <w:szCs w:val="32"/>
        </w:rPr>
        <w:t>AÑO</w:t>
      </w:r>
    </w:p>
    <w:p w14:paraId="29B3B26D" w14:textId="77777777" w:rsidR="00B04725" w:rsidRPr="00DB6719" w:rsidRDefault="00B04725" w:rsidP="00B04725">
      <w:pPr>
        <w:jc w:val="center"/>
        <w:rPr>
          <w:rFonts w:ascii="Arial" w:hAnsi="Arial" w:cs="Arial"/>
          <w:sz w:val="32"/>
          <w:szCs w:val="32"/>
        </w:rPr>
      </w:pPr>
      <w:r w:rsidRPr="00DB6719">
        <w:rPr>
          <w:rFonts w:ascii="Arial" w:hAnsi="Arial" w:cs="Arial"/>
          <w:sz w:val="32"/>
          <w:szCs w:val="32"/>
        </w:rPr>
        <w:br w:type="page"/>
      </w:r>
    </w:p>
    <w:p w14:paraId="6DD0D9CF" w14:textId="77777777" w:rsidR="001D39A1" w:rsidRPr="00DB6719" w:rsidRDefault="001D39A1" w:rsidP="001D39A1">
      <w:pPr>
        <w:rPr>
          <w:rFonts w:ascii="Arial" w:hAnsi="Arial" w:cs="Arial"/>
          <w:b/>
          <w:sz w:val="32"/>
          <w:szCs w:val="32"/>
        </w:rPr>
      </w:pPr>
    </w:p>
    <w:p w14:paraId="0040CEB8" w14:textId="77777777" w:rsidR="001D39A1" w:rsidRPr="00DB6719" w:rsidRDefault="00A4428E" w:rsidP="00A4428E">
      <w:pPr>
        <w:jc w:val="center"/>
        <w:rPr>
          <w:rFonts w:ascii="Arial" w:hAnsi="Arial" w:cs="Arial"/>
          <w:b/>
          <w:sz w:val="28"/>
        </w:rPr>
      </w:pPr>
      <w:r w:rsidRPr="00DB6719">
        <w:rPr>
          <w:rFonts w:ascii="Arial" w:hAnsi="Arial" w:cs="Arial"/>
          <w:b/>
          <w:sz w:val="28"/>
        </w:rPr>
        <w:t>CONTROL DE VERSIONES</w:t>
      </w:r>
    </w:p>
    <w:p w14:paraId="51470757" w14:textId="77777777" w:rsidR="001D39A1" w:rsidRPr="00DB6719" w:rsidRDefault="001D39A1" w:rsidP="001D39A1">
      <w:pPr>
        <w:rPr>
          <w:rFonts w:ascii="Arial" w:hAnsi="Arial" w:cs="Arial"/>
          <w:b/>
          <w:sz w:val="28"/>
          <w:szCs w:val="28"/>
        </w:rPr>
      </w:pPr>
    </w:p>
    <w:tbl>
      <w:tblPr>
        <w:tblW w:w="10065" w:type="dxa"/>
        <w:tblInd w:w="70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6" w:space="0" w:color="auto"/>
          <w:insideV w:val="single" w:sz="6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560"/>
        <w:gridCol w:w="1842"/>
        <w:gridCol w:w="2835"/>
        <w:gridCol w:w="3828"/>
      </w:tblGrid>
      <w:tr w:rsidR="00B13A5A" w:rsidRPr="00DB6719" w14:paraId="301C5E0C" w14:textId="77777777" w:rsidTr="0096585B">
        <w:trPr>
          <w:trHeight w:val="570"/>
        </w:trPr>
        <w:tc>
          <w:tcPr>
            <w:tcW w:w="1560" w:type="dxa"/>
            <w:tcBorders>
              <w:top w:val="single" w:sz="8" w:space="0" w:color="auto"/>
              <w:bottom w:val="single" w:sz="6" w:space="0" w:color="auto"/>
            </w:tcBorders>
            <w:shd w:val="clear" w:color="auto" w:fill="B8CCE4" w:themeFill="accent1" w:themeFillTint="66"/>
            <w:noWrap/>
            <w:vAlign w:val="center"/>
            <w:hideMark/>
          </w:tcPr>
          <w:p w14:paraId="2CF16BAD" w14:textId="77777777" w:rsidR="00B13A5A" w:rsidRPr="00DB6719" w:rsidRDefault="00B13A5A" w:rsidP="00C85ED6">
            <w:pPr>
              <w:jc w:val="center"/>
              <w:rPr>
                <w:rFonts w:ascii="Arial" w:hAnsi="Arial" w:cs="Arial"/>
                <w:b/>
                <w:bCs/>
                <w:sz w:val="22"/>
              </w:rPr>
            </w:pPr>
            <w:r w:rsidRPr="00DB6719">
              <w:rPr>
                <w:rFonts w:ascii="Arial" w:hAnsi="Arial" w:cs="Arial"/>
                <w:b/>
                <w:bCs/>
                <w:sz w:val="22"/>
              </w:rPr>
              <w:t>VERSIÓN</w:t>
            </w:r>
          </w:p>
        </w:tc>
        <w:tc>
          <w:tcPr>
            <w:tcW w:w="1842" w:type="dxa"/>
            <w:tcBorders>
              <w:top w:val="single" w:sz="8" w:space="0" w:color="auto"/>
              <w:bottom w:val="single" w:sz="6" w:space="0" w:color="auto"/>
            </w:tcBorders>
            <w:shd w:val="clear" w:color="auto" w:fill="B8CCE4" w:themeFill="accent1" w:themeFillTint="66"/>
            <w:vAlign w:val="center"/>
          </w:tcPr>
          <w:p w14:paraId="44BC9042" w14:textId="77777777" w:rsidR="00B13A5A" w:rsidRPr="00DB6719" w:rsidRDefault="00B13A5A" w:rsidP="00C85ED6">
            <w:pPr>
              <w:jc w:val="center"/>
              <w:rPr>
                <w:rFonts w:ascii="Arial" w:hAnsi="Arial" w:cs="Arial"/>
                <w:b/>
                <w:bCs/>
                <w:sz w:val="22"/>
              </w:rPr>
            </w:pPr>
            <w:r w:rsidRPr="00DB6719">
              <w:rPr>
                <w:rFonts w:ascii="Arial" w:hAnsi="Arial" w:cs="Arial"/>
                <w:b/>
                <w:bCs/>
                <w:sz w:val="22"/>
              </w:rPr>
              <w:t>FECHA</w:t>
            </w:r>
          </w:p>
        </w:tc>
        <w:tc>
          <w:tcPr>
            <w:tcW w:w="2835" w:type="dxa"/>
            <w:tcBorders>
              <w:top w:val="single" w:sz="8" w:space="0" w:color="auto"/>
              <w:bottom w:val="single" w:sz="6" w:space="0" w:color="auto"/>
            </w:tcBorders>
            <w:shd w:val="clear" w:color="auto" w:fill="B8CCE4" w:themeFill="accent1" w:themeFillTint="66"/>
            <w:noWrap/>
            <w:vAlign w:val="center"/>
            <w:hideMark/>
          </w:tcPr>
          <w:p w14:paraId="10F7079A" w14:textId="77777777" w:rsidR="00B13A5A" w:rsidRPr="00DB6719" w:rsidRDefault="00B13A5A" w:rsidP="00C85ED6">
            <w:pPr>
              <w:jc w:val="center"/>
              <w:rPr>
                <w:rFonts w:ascii="Arial" w:hAnsi="Arial" w:cs="Arial"/>
                <w:b/>
                <w:bCs/>
                <w:sz w:val="22"/>
              </w:rPr>
            </w:pPr>
            <w:r w:rsidRPr="00DB6719">
              <w:rPr>
                <w:rFonts w:ascii="Arial" w:hAnsi="Arial" w:cs="Arial"/>
                <w:b/>
                <w:bCs/>
                <w:sz w:val="22"/>
              </w:rPr>
              <w:t>ACTUALIZADO POR</w:t>
            </w:r>
          </w:p>
        </w:tc>
        <w:tc>
          <w:tcPr>
            <w:tcW w:w="3828" w:type="dxa"/>
            <w:tcBorders>
              <w:top w:val="single" w:sz="8" w:space="0" w:color="auto"/>
              <w:bottom w:val="single" w:sz="6" w:space="0" w:color="auto"/>
            </w:tcBorders>
            <w:shd w:val="clear" w:color="auto" w:fill="B8CCE4" w:themeFill="accent1" w:themeFillTint="66"/>
            <w:noWrap/>
            <w:vAlign w:val="center"/>
            <w:hideMark/>
          </w:tcPr>
          <w:p w14:paraId="6FEB4754" w14:textId="77777777" w:rsidR="00B13A5A" w:rsidRPr="00DB6719" w:rsidRDefault="00B13A5A" w:rsidP="00C85ED6">
            <w:pPr>
              <w:jc w:val="center"/>
              <w:rPr>
                <w:rFonts w:ascii="Arial" w:hAnsi="Arial" w:cs="Arial"/>
                <w:b/>
                <w:bCs/>
                <w:sz w:val="22"/>
              </w:rPr>
            </w:pPr>
            <w:r w:rsidRPr="00DB6719">
              <w:rPr>
                <w:rFonts w:ascii="Arial" w:hAnsi="Arial" w:cs="Arial"/>
                <w:b/>
                <w:bCs/>
                <w:sz w:val="22"/>
              </w:rPr>
              <w:t>DESCRIPCIÓN DE LA ACTUALIZACIÓN</w:t>
            </w:r>
          </w:p>
        </w:tc>
      </w:tr>
      <w:tr w:rsidR="00B13A5A" w:rsidRPr="00DB6719" w14:paraId="14274C8B" w14:textId="77777777" w:rsidTr="0096585B">
        <w:trPr>
          <w:trHeight w:val="540"/>
        </w:trPr>
        <w:tc>
          <w:tcPr>
            <w:tcW w:w="1560" w:type="dxa"/>
            <w:tcBorders>
              <w:top w:val="single" w:sz="6" w:space="0" w:color="auto"/>
            </w:tcBorders>
            <w:noWrap/>
            <w:vAlign w:val="center"/>
          </w:tcPr>
          <w:p w14:paraId="4B50C801" w14:textId="77777777" w:rsidR="00B13A5A" w:rsidRPr="00DB6719" w:rsidRDefault="00B13A5A" w:rsidP="00C85ED6">
            <w:pPr>
              <w:jc w:val="center"/>
              <w:rPr>
                <w:rFonts w:ascii="Arial" w:hAnsi="Arial" w:cs="Arial"/>
                <w:sz w:val="22"/>
              </w:rPr>
            </w:pPr>
            <w:r w:rsidRPr="00DB6719">
              <w:rPr>
                <w:rFonts w:ascii="Arial" w:hAnsi="Arial" w:cs="Arial"/>
                <w:sz w:val="22"/>
              </w:rPr>
              <w:t>1.0</w:t>
            </w:r>
          </w:p>
        </w:tc>
        <w:tc>
          <w:tcPr>
            <w:tcW w:w="1842" w:type="dxa"/>
            <w:tcBorders>
              <w:top w:val="single" w:sz="6" w:space="0" w:color="auto"/>
            </w:tcBorders>
            <w:vAlign w:val="center"/>
          </w:tcPr>
          <w:p w14:paraId="75159970" w14:textId="77777777" w:rsidR="00B13A5A" w:rsidRPr="00DB6719" w:rsidRDefault="00B13A5A" w:rsidP="00A62B87">
            <w:pPr>
              <w:jc w:val="center"/>
              <w:rPr>
                <w:rFonts w:ascii="Arial" w:hAnsi="Arial" w:cs="Arial"/>
                <w:sz w:val="22"/>
                <w:szCs w:val="16"/>
              </w:rPr>
            </w:pPr>
            <w:r w:rsidRPr="00DB6719">
              <w:rPr>
                <w:rFonts w:ascii="Arial" w:hAnsi="Arial" w:cs="Arial"/>
                <w:sz w:val="22"/>
                <w:szCs w:val="16"/>
              </w:rPr>
              <w:t>DD/MM/AAAA</w:t>
            </w:r>
          </w:p>
        </w:tc>
        <w:tc>
          <w:tcPr>
            <w:tcW w:w="2835" w:type="dxa"/>
            <w:tcBorders>
              <w:top w:val="single" w:sz="6" w:space="0" w:color="auto"/>
            </w:tcBorders>
            <w:noWrap/>
            <w:vAlign w:val="center"/>
          </w:tcPr>
          <w:p w14:paraId="58AC5E0A" w14:textId="77777777" w:rsidR="00B13A5A" w:rsidRPr="00DB6719" w:rsidRDefault="00B13A5A" w:rsidP="00C85ED6">
            <w:pPr>
              <w:jc w:val="center"/>
              <w:rPr>
                <w:rFonts w:ascii="Arial" w:hAnsi="Arial" w:cs="Arial"/>
                <w:sz w:val="22"/>
              </w:rPr>
            </w:pPr>
          </w:p>
        </w:tc>
        <w:tc>
          <w:tcPr>
            <w:tcW w:w="3828" w:type="dxa"/>
            <w:tcBorders>
              <w:top w:val="single" w:sz="6" w:space="0" w:color="auto"/>
            </w:tcBorders>
            <w:noWrap/>
            <w:vAlign w:val="center"/>
          </w:tcPr>
          <w:p w14:paraId="67A08550" w14:textId="77777777" w:rsidR="00B13A5A" w:rsidRPr="00DB6719" w:rsidRDefault="00B13A5A" w:rsidP="00B13A5A">
            <w:pPr>
              <w:jc w:val="center"/>
              <w:rPr>
                <w:rFonts w:ascii="Arial" w:hAnsi="Arial" w:cs="Arial"/>
                <w:sz w:val="22"/>
              </w:rPr>
            </w:pPr>
            <w:proofErr w:type="gramStart"/>
            <w:r w:rsidRPr="00DB6719">
              <w:rPr>
                <w:rFonts w:ascii="Arial" w:hAnsi="Arial" w:cs="Arial"/>
                <w:sz w:val="22"/>
              </w:rPr>
              <w:t>Primer versión</w:t>
            </w:r>
            <w:proofErr w:type="gramEnd"/>
            <w:r w:rsidRPr="00DB6719">
              <w:rPr>
                <w:rFonts w:ascii="Arial" w:hAnsi="Arial" w:cs="Arial"/>
                <w:sz w:val="22"/>
              </w:rPr>
              <w:t xml:space="preserve"> del Manual de Procedimientos de la Dirección de…</w:t>
            </w:r>
          </w:p>
        </w:tc>
      </w:tr>
      <w:tr w:rsidR="00B13A5A" w:rsidRPr="00DB6719" w14:paraId="584436FB" w14:textId="77777777" w:rsidTr="0096585B">
        <w:trPr>
          <w:trHeight w:val="540"/>
        </w:trPr>
        <w:tc>
          <w:tcPr>
            <w:tcW w:w="1560" w:type="dxa"/>
            <w:noWrap/>
            <w:vAlign w:val="center"/>
          </w:tcPr>
          <w:p w14:paraId="42B03B5A" w14:textId="77777777" w:rsidR="00B13A5A" w:rsidRPr="00DB6719" w:rsidRDefault="00B13A5A" w:rsidP="00C85ED6">
            <w:pPr>
              <w:jc w:val="center"/>
              <w:rPr>
                <w:rFonts w:ascii="Arial" w:hAnsi="Arial" w:cs="Arial"/>
                <w:sz w:val="22"/>
              </w:rPr>
            </w:pPr>
          </w:p>
        </w:tc>
        <w:tc>
          <w:tcPr>
            <w:tcW w:w="1842" w:type="dxa"/>
          </w:tcPr>
          <w:p w14:paraId="7DE1B0C7" w14:textId="77777777" w:rsidR="00B13A5A" w:rsidRPr="00DB6719" w:rsidRDefault="00B13A5A" w:rsidP="00C85ED6">
            <w:pPr>
              <w:jc w:val="center"/>
              <w:rPr>
                <w:rFonts w:ascii="Arial" w:hAnsi="Arial" w:cs="Arial"/>
                <w:sz w:val="22"/>
              </w:rPr>
            </w:pPr>
          </w:p>
        </w:tc>
        <w:tc>
          <w:tcPr>
            <w:tcW w:w="2835" w:type="dxa"/>
            <w:noWrap/>
            <w:vAlign w:val="center"/>
          </w:tcPr>
          <w:p w14:paraId="5647AE43" w14:textId="77777777" w:rsidR="00B13A5A" w:rsidRPr="00DB6719" w:rsidRDefault="00B13A5A" w:rsidP="00C85ED6">
            <w:pPr>
              <w:jc w:val="center"/>
              <w:rPr>
                <w:rFonts w:ascii="Arial" w:hAnsi="Arial" w:cs="Arial"/>
                <w:sz w:val="22"/>
              </w:rPr>
            </w:pPr>
          </w:p>
        </w:tc>
        <w:tc>
          <w:tcPr>
            <w:tcW w:w="3828" w:type="dxa"/>
            <w:noWrap/>
            <w:vAlign w:val="center"/>
          </w:tcPr>
          <w:p w14:paraId="16F536CE" w14:textId="77777777" w:rsidR="00B13A5A" w:rsidRPr="00DB6719" w:rsidRDefault="00B13A5A" w:rsidP="00C85ED6">
            <w:pPr>
              <w:jc w:val="center"/>
              <w:rPr>
                <w:rFonts w:ascii="Arial" w:hAnsi="Arial" w:cs="Arial"/>
                <w:sz w:val="22"/>
              </w:rPr>
            </w:pPr>
          </w:p>
        </w:tc>
      </w:tr>
      <w:tr w:rsidR="00B13A5A" w:rsidRPr="00DB6719" w14:paraId="79E7919C" w14:textId="77777777" w:rsidTr="0096585B">
        <w:trPr>
          <w:trHeight w:val="540"/>
        </w:trPr>
        <w:tc>
          <w:tcPr>
            <w:tcW w:w="1560" w:type="dxa"/>
            <w:noWrap/>
            <w:vAlign w:val="center"/>
          </w:tcPr>
          <w:p w14:paraId="4BFE1339" w14:textId="77777777" w:rsidR="00B13A5A" w:rsidRPr="00DB6719" w:rsidRDefault="00B13A5A" w:rsidP="00C85ED6">
            <w:pPr>
              <w:jc w:val="center"/>
              <w:rPr>
                <w:rFonts w:ascii="Arial" w:hAnsi="Arial" w:cs="Arial"/>
                <w:sz w:val="22"/>
              </w:rPr>
            </w:pPr>
          </w:p>
        </w:tc>
        <w:tc>
          <w:tcPr>
            <w:tcW w:w="1842" w:type="dxa"/>
          </w:tcPr>
          <w:p w14:paraId="6D345BF4" w14:textId="77777777" w:rsidR="00B13A5A" w:rsidRPr="00DB6719" w:rsidRDefault="00B13A5A" w:rsidP="00C85ED6">
            <w:pPr>
              <w:jc w:val="center"/>
              <w:rPr>
                <w:rFonts w:ascii="Arial" w:hAnsi="Arial" w:cs="Arial"/>
                <w:sz w:val="22"/>
              </w:rPr>
            </w:pPr>
          </w:p>
        </w:tc>
        <w:tc>
          <w:tcPr>
            <w:tcW w:w="2835" w:type="dxa"/>
            <w:noWrap/>
            <w:vAlign w:val="center"/>
          </w:tcPr>
          <w:p w14:paraId="0CB88F36" w14:textId="77777777" w:rsidR="00B13A5A" w:rsidRPr="00DB6719" w:rsidRDefault="00B13A5A" w:rsidP="00C85ED6">
            <w:pPr>
              <w:jc w:val="center"/>
              <w:rPr>
                <w:rFonts w:ascii="Arial" w:hAnsi="Arial" w:cs="Arial"/>
                <w:sz w:val="22"/>
              </w:rPr>
            </w:pPr>
          </w:p>
        </w:tc>
        <w:tc>
          <w:tcPr>
            <w:tcW w:w="3828" w:type="dxa"/>
            <w:noWrap/>
            <w:vAlign w:val="center"/>
          </w:tcPr>
          <w:p w14:paraId="1F5ACFEE" w14:textId="77777777" w:rsidR="00B13A5A" w:rsidRPr="00DB6719" w:rsidRDefault="00B13A5A" w:rsidP="00C85ED6">
            <w:pPr>
              <w:jc w:val="center"/>
              <w:rPr>
                <w:rFonts w:ascii="Arial" w:hAnsi="Arial" w:cs="Arial"/>
                <w:sz w:val="22"/>
              </w:rPr>
            </w:pPr>
          </w:p>
        </w:tc>
      </w:tr>
      <w:tr w:rsidR="00B13A5A" w:rsidRPr="00DB6719" w14:paraId="49320DA1" w14:textId="77777777" w:rsidTr="0096585B">
        <w:trPr>
          <w:trHeight w:val="540"/>
        </w:trPr>
        <w:tc>
          <w:tcPr>
            <w:tcW w:w="1560" w:type="dxa"/>
            <w:noWrap/>
            <w:vAlign w:val="center"/>
          </w:tcPr>
          <w:p w14:paraId="43C9F7B2" w14:textId="77777777" w:rsidR="00B13A5A" w:rsidRPr="00DB6719" w:rsidRDefault="00B13A5A" w:rsidP="00C85ED6">
            <w:pPr>
              <w:jc w:val="center"/>
              <w:rPr>
                <w:rFonts w:ascii="Arial" w:hAnsi="Arial" w:cs="Arial"/>
                <w:sz w:val="22"/>
              </w:rPr>
            </w:pPr>
          </w:p>
        </w:tc>
        <w:tc>
          <w:tcPr>
            <w:tcW w:w="1842" w:type="dxa"/>
          </w:tcPr>
          <w:p w14:paraId="36304267" w14:textId="77777777" w:rsidR="00B13A5A" w:rsidRPr="00DB6719" w:rsidRDefault="00B13A5A" w:rsidP="00C85ED6">
            <w:pPr>
              <w:jc w:val="center"/>
              <w:rPr>
                <w:rFonts w:ascii="Arial" w:hAnsi="Arial" w:cs="Arial"/>
                <w:sz w:val="22"/>
              </w:rPr>
            </w:pPr>
          </w:p>
        </w:tc>
        <w:tc>
          <w:tcPr>
            <w:tcW w:w="2835" w:type="dxa"/>
            <w:noWrap/>
            <w:vAlign w:val="center"/>
          </w:tcPr>
          <w:p w14:paraId="747041FB" w14:textId="77777777" w:rsidR="00B13A5A" w:rsidRPr="00DB6719" w:rsidRDefault="00B13A5A" w:rsidP="00C85ED6">
            <w:pPr>
              <w:jc w:val="center"/>
              <w:rPr>
                <w:rFonts w:ascii="Arial" w:hAnsi="Arial" w:cs="Arial"/>
                <w:sz w:val="22"/>
              </w:rPr>
            </w:pPr>
          </w:p>
        </w:tc>
        <w:tc>
          <w:tcPr>
            <w:tcW w:w="3828" w:type="dxa"/>
            <w:noWrap/>
            <w:vAlign w:val="center"/>
          </w:tcPr>
          <w:p w14:paraId="11A02EDA" w14:textId="77777777" w:rsidR="00B13A5A" w:rsidRPr="00DB6719" w:rsidRDefault="00B13A5A" w:rsidP="00C85ED6">
            <w:pPr>
              <w:jc w:val="center"/>
              <w:rPr>
                <w:rFonts w:ascii="Arial" w:hAnsi="Arial" w:cs="Arial"/>
                <w:sz w:val="22"/>
              </w:rPr>
            </w:pPr>
          </w:p>
        </w:tc>
      </w:tr>
    </w:tbl>
    <w:p w14:paraId="2041A851" w14:textId="77777777" w:rsidR="001D39A1" w:rsidRPr="00DB6719" w:rsidRDefault="001D39A1" w:rsidP="001D39A1">
      <w:pPr>
        <w:rPr>
          <w:rFonts w:ascii="Arial" w:hAnsi="Arial" w:cs="Arial"/>
          <w:b/>
          <w:sz w:val="28"/>
          <w:szCs w:val="28"/>
        </w:rPr>
      </w:pPr>
      <w:r w:rsidRPr="00DB6719">
        <w:rPr>
          <w:rFonts w:ascii="Arial" w:hAnsi="Arial" w:cs="Arial"/>
          <w:b/>
          <w:sz w:val="28"/>
          <w:szCs w:val="28"/>
        </w:rPr>
        <w:br w:type="page"/>
      </w:r>
    </w:p>
    <w:p w14:paraId="11E2E234" w14:textId="77777777" w:rsidR="00464210" w:rsidRPr="00DB6719" w:rsidRDefault="00464210" w:rsidP="00464210">
      <w:pPr>
        <w:jc w:val="center"/>
        <w:rPr>
          <w:rFonts w:ascii="Arial" w:hAnsi="Arial" w:cs="Arial"/>
          <w:sz w:val="32"/>
          <w:szCs w:val="32"/>
        </w:rPr>
      </w:pPr>
    </w:p>
    <w:p w14:paraId="480C8FE6" w14:textId="77777777" w:rsidR="00464210" w:rsidRPr="00DB6719" w:rsidRDefault="00464210" w:rsidP="00464210">
      <w:pPr>
        <w:jc w:val="center"/>
        <w:rPr>
          <w:rFonts w:ascii="Arial" w:hAnsi="Arial" w:cs="Arial"/>
          <w:b/>
          <w:bCs/>
          <w:sz w:val="28"/>
          <w:szCs w:val="28"/>
        </w:rPr>
      </w:pPr>
      <w:r w:rsidRPr="00DB6719">
        <w:rPr>
          <w:rFonts w:ascii="Arial" w:hAnsi="Arial" w:cs="Arial"/>
          <w:b/>
          <w:bCs/>
          <w:sz w:val="28"/>
          <w:szCs w:val="28"/>
        </w:rPr>
        <w:t>ACTUALIZACIÓN AL DOCUMENTO</w:t>
      </w:r>
      <w:r w:rsidRPr="00DB6719">
        <w:rPr>
          <w:rFonts w:ascii="Arial" w:hAnsi="Arial" w:cs="Arial"/>
          <w:b/>
          <w:bCs/>
          <w:sz w:val="28"/>
          <w:szCs w:val="28"/>
        </w:rPr>
        <w:fldChar w:fldCharType="begin"/>
      </w:r>
      <w:r w:rsidRPr="00DB6719">
        <w:rPr>
          <w:rFonts w:ascii="Arial" w:hAnsi="Arial" w:cs="Arial"/>
          <w:sz w:val="28"/>
          <w:szCs w:val="28"/>
        </w:rPr>
        <w:instrText xml:space="preserve"> XE "</w:instrText>
      </w:r>
      <w:r w:rsidRPr="00DB6719">
        <w:rPr>
          <w:rFonts w:ascii="Arial" w:hAnsi="Arial" w:cs="Arial"/>
          <w:b/>
          <w:bCs/>
          <w:sz w:val="28"/>
          <w:szCs w:val="28"/>
        </w:rPr>
        <w:instrText>ACTUALIZACIÓN AL DOCUMENTO</w:instrText>
      </w:r>
      <w:r w:rsidRPr="00DB6719">
        <w:rPr>
          <w:rFonts w:ascii="Arial" w:hAnsi="Arial" w:cs="Arial"/>
          <w:sz w:val="28"/>
          <w:szCs w:val="28"/>
        </w:rPr>
        <w:instrText xml:space="preserve">" </w:instrText>
      </w:r>
      <w:r w:rsidRPr="00DB6719">
        <w:rPr>
          <w:rFonts w:ascii="Arial" w:hAnsi="Arial" w:cs="Arial"/>
          <w:b/>
          <w:bCs/>
          <w:sz w:val="28"/>
          <w:szCs w:val="28"/>
        </w:rPr>
        <w:fldChar w:fldCharType="end"/>
      </w:r>
    </w:p>
    <w:p w14:paraId="24F94E70" w14:textId="77777777" w:rsidR="00464210" w:rsidRPr="00DB6719" w:rsidRDefault="00464210" w:rsidP="00464210">
      <w:pPr>
        <w:jc w:val="center"/>
        <w:rPr>
          <w:rFonts w:ascii="Arial" w:hAnsi="Arial" w:cs="Arial"/>
          <w:b/>
          <w:sz w:val="22"/>
          <w:szCs w:val="22"/>
        </w:rPr>
      </w:pPr>
    </w:p>
    <w:p w14:paraId="0B42D70A" w14:textId="77777777" w:rsidR="00464210" w:rsidRPr="00DB6719" w:rsidRDefault="00464210" w:rsidP="00464210">
      <w:pPr>
        <w:rPr>
          <w:rFonts w:ascii="Arial" w:hAnsi="Arial" w:cs="Arial"/>
          <w:color w:val="0000FF"/>
          <w:sz w:val="22"/>
          <w:szCs w:val="22"/>
        </w:rPr>
      </w:pPr>
      <w:r w:rsidRPr="00DB6719">
        <w:rPr>
          <w:rFonts w:ascii="Arial" w:hAnsi="Arial" w:cs="Arial"/>
          <w:sz w:val="22"/>
          <w:szCs w:val="22"/>
        </w:rPr>
        <w:t>Manual de Procedimientos para …autorizada por la Secretaría de</w:t>
      </w:r>
      <w:proofErr w:type="gramStart"/>
      <w:r w:rsidRPr="00DB6719">
        <w:rPr>
          <w:rFonts w:ascii="Arial" w:hAnsi="Arial" w:cs="Arial"/>
          <w:sz w:val="22"/>
          <w:szCs w:val="22"/>
        </w:rPr>
        <w:t xml:space="preserve"> ..</w:t>
      </w:r>
      <w:proofErr w:type="gramEnd"/>
      <w:r w:rsidRPr="00DB6719">
        <w:rPr>
          <w:rFonts w:ascii="Arial" w:hAnsi="Arial" w:cs="Arial"/>
          <w:sz w:val="22"/>
          <w:szCs w:val="22"/>
        </w:rPr>
        <w:t xml:space="preserve">el </w:t>
      </w:r>
      <w:r w:rsidRPr="00DB6719">
        <w:rPr>
          <w:rFonts w:ascii="Arial" w:hAnsi="Arial" w:cs="Arial"/>
          <w:color w:val="0000FF"/>
          <w:sz w:val="22"/>
          <w:szCs w:val="22"/>
        </w:rPr>
        <w:t xml:space="preserve"> </w:t>
      </w:r>
      <w:r w:rsidRPr="00DB6719">
        <w:rPr>
          <w:rFonts w:ascii="Arial" w:hAnsi="Arial" w:cs="Arial"/>
          <w:color w:val="000000" w:themeColor="text1"/>
          <w:sz w:val="22"/>
          <w:szCs w:val="22"/>
        </w:rPr>
        <w:t>día del mes de año .</w:t>
      </w:r>
    </w:p>
    <w:p w14:paraId="1E403E87" w14:textId="77777777" w:rsidR="00464210" w:rsidRPr="00DB6719" w:rsidRDefault="00464210" w:rsidP="00464210">
      <w:pPr>
        <w:rPr>
          <w:rFonts w:ascii="Arial" w:hAnsi="Arial" w:cs="Arial"/>
          <w:color w:val="0000FF"/>
          <w:sz w:val="22"/>
          <w:szCs w:val="22"/>
        </w:rPr>
      </w:pPr>
    </w:p>
    <w:p w14:paraId="21AB74BF" w14:textId="77777777" w:rsidR="00464210" w:rsidRPr="00DB6719" w:rsidRDefault="00464210" w:rsidP="00464210">
      <w:pPr>
        <w:rPr>
          <w:rFonts w:ascii="Arial" w:hAnsi="Arial" w:cs="Arial"/>
          <w:color w:val="0000FF"/>
          <w:sz w:val="22"/>
          <w:szCs w:val="22"/>
        </w:rPr>
      </w:pPr>
    </w:p>
    <w:p w14:paraId="49AA839A" w14:textId="77777777" w:rsidR="00464210" w:rsidRPr="00DB6719" w:rsidRDefault="0054433A" w:rsidP="00464210">
      <w:pPr>
        <w:rPr>
          <w:rFonts w:ascii="Arial" w:hAnsi="Arial" w:cs="Arial"/>
          <w:color w:val="0000FF"/>
          <w:sz w:val="22"/>
          <w:szCs w:val="22"/>
        </w:rPr>
      </w:pPr>
      <w:r w:rsidRPr="00DB6719">
        <w:rPr>
          <w:rFonts w:ascii="Arial" w:hAnsi="Arial" w:cs="Arial"/>
          <w:color w:val="0000FF"/>
          <w:sz w:val="22"/>
          <w:szCs w:val="22"/>
        </w:rPr>
      </w:r>
      <w:r w:rsidRPr="00DB6719">
        <w:rPr>
          <w:rFonts w:ascii="Arial" w:hAnsi="Arial" w:cs="Arial"/>
          <w:color w:val="0000FF"/>
          <w:sz w:val="22"/>
          <w:szCs w:val="22"/>
        </w:rPr>
        <w:pict w14:anchorId="14DD4959">
          <v:group id="_x0000_s1032" editas="canvas" style="width:468pt;height:42pt;mso-position-horizontal-relative:char;mso-position-vertical-relative:line" coordorigin="1426,5395" coordsize="9360,840">
            <o:lock v:ext="edit" aspectratio="t"/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33" type="#_x0000_t75" style="position:absolute;left:1426;top:5395;width:9360;height:840" o:preferrelative="f">
              <v:fill o:detectmouseclick="t"/>
              <v:path o:extrusionok="t" o:connecttype="none"/>
              <o:lock v:ext="edit" text="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34" type="#_x0000_t202" style="position:absolute;left:1469;top:5515;width:5040;height:599">
              <v:textbox>
                <w:txbxContent>
                  <w:p w14:paraId="2CCCA01E" w14:textId="77777777" w:rsidR="00464210" w:rsidRPr="00194A67" w:rsidRDefault="00464210" w:rsidP="00464210">
                    <w:pPr>
                      <w:rPr>
                        <w:rFonts w:ascii="Arial" w:hAnsi="Arial" w:cs="Arial"/>
                        <w:sz w:val="22"/>
                        <w:szCs w:val="22"/>
                        <w:lang w:val="es-ES"/>
                      </w:rPr>
                    </w:pPr>
                    <w:r>
                      <w:rPr>
                        <w:rFonts w:ascii="Arial" w:hAnsi="Arial" w:cs="Arial"/>
                        <w:sz w:val="22"/>
                        <w:szCs w:val="22"/>
                        <w:lang w:val="es-ES"/>
                      </w:rPr>
                      <w:t xml:space="preserve">Fecha de Actualización: </w:t>
                    </w:r>
                  </w:p>
                </w:txbxContent>
              </v:textbox>
            </v:shape>
            <w10:anchorlock/>
          </v:group>
        </w:pict>
      </w:r>
    </w:p>
    <w:p w14:paraId="2D8777F9" w14:textId="77777777" w:rsidR="00464210" w:rsidRPr="00DB6719" w:rsidRDefault="00464210" w:rsidP="00464210">
      <w:pPr>
        <w:rPr>
          <w:rFonts w:ascii="Arial" w:hAnsi="Arial" w:cs="Arial"/>
          <w:sz w:val="22"/>
          <w:szCs w:val="22"/>
        </w:rPr>
      </w:pPr>
    </w:p>
    <w:p w14:paraId="41125ACE" w14:textId="77777777" w:rsidR="00464210" w:rsidRPr="00DB6719" w:rsidRDefault="00464210" w:rsidP="00464210">
      <w:pPr>
        <w:rPr>
          <w:rFonts w:ascii="Arial" w:hAnsi="Arial" w:cs="Arial"/>
          <w:sz w:val="22"/>
          <w:szCs w:val="22"/>
        </w:rPr>
      </w:pPr>
    </w:p>
    <w:p w14:paraId="78327862" w14:textId="77777777" w:rsidR="00464210" w:rsidRPr="00DB6719" w:rsidRDefault="00464210" w:rsidP="00464210">
      <w:pPr>
        <w:rPr>
          <w:rFonts w:ascii="Arial" w:hAnsi="Arial" w:cs="Arial"/>
          <w:sz w:val="22"/>
          <w:szCs w:val="22"/>
        </w:rPr>
      </w:pPr>
    </w:p>
    <w:tbl>
      <w:tblPr>
        <w:tblW w:w="9781" w:type="dxa"/>
        <w:tblInd w:w="-72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403"/>
        <w:gridCol w:w="2268"/>
        <w:gridCol w:w="2126"/>
        <w:gridCol w:w="1984"/>
      </w:tblGrid>
      <w:tr w:rsidR="00464210" w:rsidRPr="00DB6719" w14:paraId="5D5BE752" w14:textId="77777777" w:rsidTr="004E1C14">
        <w:trPr>
          <w:trHeight w:val="525"/>
        </w:trPr>
        <w:tc>
          <w:tcPr>
            <w:tcW w:w="3403" w:type="dxa"/>
            <w:shd w:val="clear" w:color="auto" w:fill="B8CCE4" w:themeFill="accent1" w:themeFillTint="66"/>
            <w:vAlign w:val="center"/>
          </w:tcPr>
          <w:p w14:paraId="434148DA" w14:textId="77777777" w:rsidR="00464210" w:rsidRPr="00DB6719" w:rsidRDefault="00464210" w:rsidP="004E1C14">
            <w:pPr>
              <w:jc w:val="center"/>
              <w:rPr>
                <w:rFonts w:ascii="Arial" w:hAnsi="Arial" w:cs="Arial"/>
                <w:b/>
                <w:bCs/>
                <w:sz w:val="22"/>
              </w:rPr>
            </w:pPr>
            <w:r w:rsidRPr="00DB6719">
              <w:rPr>
                <w:rFonts w:ascii="Arial" w:hAnsi="Arial" w:cs="Arial"/>
                <w:b/>
                <w:bCs/>
                <w:sz w:val="22"/>
              </w:rPr>
              <w:t>NOMBRE</w:t>
            </w:r>
          </w:p>
        </w:tc>
        <w:tc>
          <w:tcPr>
            <w:tcW w:w="2268" w:type="dxa"/>
            <w:shd w:val="clear" w:color="auto" w:fill="B8CCE4" w:themeFill="accent1" w:themeFillTint="66"/>
            <w:vAlign w:val="center"/>
          </w:tcPr>
          <w:p w14:paraId="3A94B9C6" w14:textId="77777777" w:rsidR="00464210" w:rsidRPr="00DB6719" w:rsidRDefault="00464210" w:rsidP="004E1C14">
            <w:pPr>
              <w:jc w:val="center"/>
              <w:rPr>
                <w:rFonts w:ascii="Arial" w:hAnsi="Arial" w:cs="Arial"/>
                <w:b/>
                <w:bCs/>
                <w:sz w:val="22"/>
              </w:rPr>
            </w:pPr>
            <w:r w:rsidRPr="00DB6719">
              <w:rPr>
                <w:rFonts w:ascii="Arial" w:hAnsi="Arial" w:cs="Arial"/>
                <w:b/>
                <w:bCs/>
                <w:sz w:val="22"/>
              </w:rPr>
              <w:t>PUESTO / UNIDAD INVOLUCRADAS</w:t>
            </w:r>
          </w:p>
        </w:tc>
        <w:tc>
          <w:tcPr>
            <w:tcW w:w="2126" w:type="dxa"/>
            <w:shd w:val="clear" w:color="auto" w:fill="B8CCE4" w:themeFill="accent1" w:themeFillTint="66"/>
            <w:vAlign w:val="center"/>
          </w:tcPr>
          <w:p w14:paraId="76A7ADF4" w14:textId="77777777" w:rsidR="00464210" w:rsidRPr="00DB6719" w:rsidRDefault="00464210" w:rsidP="004E1C14">
            <w:pPr>
              <w:jc w:val="center"/>
              <w:rPr>
                <w:rFonts w:ascii="Arial" w:hAnsi="Arial" w:cs="Arial"/>
                <w:b/>
                <w:bCs/>
                <w:sz w:val="22"/>
              </w:rPr>
            </w:pPr>
            <w:r w:rsidRPr="00DB6719">
              <w:rPr>
                <w:rFonts w:ascii="Arial" w:hAnsi="Arial" w:cs="Arial"/>
                <w:b/>
                <w:bCs/>
                <w:sz w:val="22"/>
              </w:rPr>
              <w:t>DEPENDENCIA</w:t>
            </w:r>
          </w:p>
        </w:tc>
        <w:tc>
          <w:tcPr>
            <w:tcW w:w="1984" w:type="dxa"/>
            <w:shd w:val="clear" w:color="auto" w:fill="B8CCE4" w:themeFill="accent1" w:themeFillTint="66"/>
            <w:vAlign w:val="center"/>
          </w:tcPr>
          <w:p w14:paraId="19C95F5B" w14:textId="77777777" w:rsidR="00464210" w:rsidRPr="00DB6719" w:rsidRDefault="00464210" w:rsidP="004E1C14">
            <w:pPr>
              <w:jc w:val="center"/>
              <w:rPr>
                <w:rFonts w:ascii="Arial" w:hAnsi="Arial" w:cs="Arial"/>
                <w:b/>
                <w:bCs/>
                <w:sz w:val="22"/>
              </w:rPr>
            </w:pPr>
            <w:r w:rsidRPr="00DB6719">
              <w:rPr>
                <w:rFonts w:ascii="Arial" w:hAnsi="Arial" w:cs="Arial"/>
                <w:b/>
                <w:bCs/>
                <w:sz w:val="22"/>
              </w:rPr>
              <w:t>FIRMA</w:t>
            </w:r>
          </w:p>
        </w:tc>
      </w:tr>
      <w:tr w:rsidR="00464210" w:rsidRPr="00DB6719" w14:paraId="11A1CA0D" w14:textId="77777777" w:rsidTr="004E1C14">
        <w:trPr>
          <w:trHeight w:val="957"/>
        </w:trPr>
        <w:tc>
          <w:tcPr>
            <w:tcW w:w="3403" w:type="dxa"/>
            <w:vAlign w:val="center"/>
          </w:tcPr>
          <w:p w14:paraId="29C616A6" w14:textId="77777777" w:rsidR="00464210" w:rsidRPr="00DB6719" w:rsidRDefault="00464210" w:rsidP="004E1C1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14:paraId="2F5F9A53" w14:textId="77777777" w:rsidR="00464210" w:rsidRPr="00DB6719" w:rsidRDefault="00464210" w:rsidP="004E1C1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14:paraId="01B02897" w14:textId="77777777" w:rsidR="00464210" w:rsidRPr="00DB6719" w:rsidRDefault="00464210" w:rsidP="004E1C1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126" w:type="dxa"/>
            <w:vAlign w:val="center"/>
          </w:tcPr>
          <w:p w14:paraId="5E11D270" w14:textId="77777777" w:rsidR="00464210" w:rsidRPr="00DB6719" w:rsidRDefault="00464210" w:rsidP="004E1C1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6CC30B9F" w14:textId="77777777" w:rsidR="00464210" w:rsidRPr="00DB6719" w:rsidRDefault="00464210" w:rsidP="004E1C1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464210" w:rsidRPr="00DB6719" w14:paraId="7A728DCE" w14:textId="77777777" w:rsidTr="004E1C14">
        <w:trPr>
          <w:trHeight w:val="1065"/>
        </w:trPr>
        <w:tc>
          <w:tcPr>
            <w:tcW w:w="3403" w:type="dxa"/>
            <w:vAlign w:val="center"/>
          </w:tcPr>
          <w:p w14:paraId="06D10ECC" w14:textId="77777777" w:rsidR="00464210" w:rsidRPr="00DB6719" w:rsidRDefault="00464210" w:rsidP="004E1C14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14:paraId="1D3152D2" w14:textId="77777777" w:rsidR="00464210" w:rsidRPr="00DB6719" w:rsidRDefault="00464210" w:rsidP="004E1C14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126" w:type="dxa"/>
            <w:vAlign w:val="center"/>
          </w:tcPr>
          <w:p w14:paraId="08430A4D" w14:textId="77777777" w:rsidR="00464210" w:rsidRPr="00DB6719" w:rsidRDefault="00464210" w:rsidP="004E1C14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0EEECE71" w14:textId="77777777" w:rsidR="00464210" w:rsidRPr="00DB6719" w:rsidRDefault="00464210" w:rsidP="004E1C14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464210" w:rsidRPr="00DB6719" w14:paraId="54A587E5" w14:textId="77777777" w:rsidTr="004E1C14">
        <w:trPr>
          <w:trHeight w:val="1029"/>
        </w:trPr>
        <w:tc>
          <w:tcPr>
            <w:tcW w:w="3403" w:type="dxa"/>
            <w:vAlign w:val="center"/>
          </w:tcPr>
          <w:p w14:paraId="17B6FFFD" w14:textId="77777777" w:rsidR="00464210" w:rsidRPr="00DB6719" w:rsidRDefault="00464210" w:rsidP="004E1C14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14:paraId="628752F7" w14:textId="77777777" w:rsidR="00464210" w:rsidRPr="00DB6719" w:rsidRDefault="00464210" w:rsidP="004E1C14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126" w:type="dxa"/>
            <w:vAlign w:val="center"/>
          </w:tcPr>
          <w:p w14:paraId="7C86C78F" w14:textId="77777777" w:rsidR="00464210" w:rsidRPr="00DB6719" w:rsidRDefault="00464210" w:rsidP="004E1C14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59A2C67D" w14:textId="77777777" w:rsidR="00464210" w:rsidRPr="00DB6719" w:rsidRDefault="00464210" w:rsidP="004E1C14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464210" w:rsidRPr="00DB6719" w14:paraId="33841559" w14:textId="77777777" w:rsidTr="004E1C14">
        <w:trPr>
          <w:trHeight w:val="973"/>
        </w:trPr>
        <w:tc>
          <w:tcPr>
            <w:tcW w:w="3403" w:type="dxa"/>
            <w:vAlign w:val="center"/>
          </w:tcPr>
          <w:p w14:paraId="6D5B37E7" w14:textId="77777777" w:rsidR="00464210" w:rsidRPr="00DB6719" w:rsidRDefault="00464210" w:rsidP="004E1C14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14:paraId="5F7C7F58" w14:textId="77777777" w:rsidR="00464210" w:rsidRPr="00DB6719" w:rsidRDefault="00464210" w:rsidP="004E1C14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126" w:type="dxa"/>
            <w:vAlign w:val="center"/>
          </w:tcPr>
          <w:p w14:paraId="462E387F" w14:textId="77777777" w:rsidR="00464210" w:rsidRPr="00DB6719" w:rsidRDefault="00464210" w:rsidP="004E1C14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763A3EB1" w14:textId="77777777" w:rsidR="00464210" w:rsidRPr="00DB6719" w:rsidRDefault="00464210" w:rsidP="004E1C14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</w:tbl>
    <w:p w14:paraId="6D33B359" w14:textId="77777777" w:rsidR="00464210" w:rsidRPr="00DB6719" w:rsidRDefault="00464210" w:rsidP="00464210">
      <w:pPr>
        <w:jc w:val="center"/>
        <w:rPr>
          <w:rFonts w:ascii="Arial" w:hAnsi="Arial" w:cs="Arial"/>
          <w:sz w:val="32"/>
          <w:szCs w:val="32"/>
        </w:rPr>
      </w:pPr>
    </w:p>
    <w:p w14:paraId="73744A20" w14:textId="77777777" w:rsidR="00464210" w:rsidRPr="00DB6719" w:rsidRDefault="00464210" w:rsidP="00464210">
      <w:pPr>
        <w:jc w:val="center"/>
        <w:rPr>
          <w:rFonts w:ascii="Arial" w:hAnsi="Arial" w:cs="Arial"/>
          <w:sz w:val="32"/>
          <w:szCs w:val="32"/>
        </w:rPr>
      </w:pPr>
    </w:p>
    <w:p w14:paraId="4F4CA3F0" w14:textId="77777777" w:rsidR="00464210" w:rsidRPr="00DB6719" w:rsidRDefault="00464210" w:rsidP="00464210">
      <w:pPr>
        <w:rPr>
          <w:rFonts w:ascii="Arial" w:hAnsi="Arial" w:cs="Arial"/>
          <w:b/>
          <w:sz w:val="32"/>
          <w:szCs w:val="32"/>
        </w:rPr>
      </w:pPr>
      <w:r w:rsidRPr="00DB6719">
        <w:rPr>
          <w:rFonts w:ascii="Arial" w:hAnsi="Arial" w:cs="Arial"/>
          <w:b/>
          <w:sz w:val="32"/>
          <w:szCs w:val="32"/>
        </w:rPr>
        <w:br w:type="page"/>
      </w:r>
    </w:p>
    <w:p w14:paraId="4A3A00D5" w14:textId="77777777" w:rsidR="001D39A1" w:rsidRPr="00DB6719" w:rsidRDefault="001D39A1">
      <w:pPr>
        <w:overflowPunct/>
        <w:autoSpaceDE/>
        <w:autoSpaceDN/>
        <w:adjustRightInd/>
        <w:textAlignment w:val="auto"/>
        <w:rPr>
          <w:rFonts w:ascii="Arial" w:hAnsi="Arial" w:cs="Arial"/>
          <w:b/>
          <w:sz w:val="32"/>
          <w:szCs w:val="32"/>
        </w:rPr>
      </w:pPr>
    </w:p>
    <w:p w14:paraId="2E3ED2A2" w14:textId="77777777" w:rsidR="0058434A" w:rsidRPr="00DB6719" w:rsidRDefault="0058434A" w:rsidP="009F7FD9">
      <w:pPr>
        <w:ind w:firstLine="706"/>
        <w:jc w:val="center"/>
        <w:rPr>
          <w:rFonts w:ascii="Arial" w:hAnsi="Arial" w:cs="Arial"/>
          <w:b/>
          <w:sz w:val="32"/>
          <w:szCs w:val="32"/>
        </w:rPr>
      </w:pPr>
    </w:p>
    <w:p w14:paraId="3B234FDE" w14:textId="77777777" w:rsidR="00625867" w:rsidRPr="00DB6719" w:rsidRDefault="00990478" w:rsidP="009F7FD9">
      <w:pPr>
        <w:ind w:firstLine="706"/>
        <w:jc w:val="center"/>
        <w:rPr>
          <w:rFonts w:ascii="Arial" w:hAnsi="Arial" w:cs="Arial"/>
          <w:b/>
          <w:sz w:val="28"/>
          <w:szCs w:val="32"/>
        </w:rPr>
      </w:pPr>
      <w:r w:rsidRPr="00DB6719">
        <w:rPr>
          <w:rFonts w:ascii="Arial" w:hAnsi="Arial" w:cs="Arial"/>
          <w:b/>
          <w:sz w:val="28"/>
          <w:szCs w:val="32"/>
        </w:rPr>
        <w:t>Í</w:t>
      </w:r>
      <w:r w:rsidR="00625867" w:rsidRPr="00DB6719">
        <w:rPr>
          <w:rFonts w:ascii="Arial" w:hAnsi="Arial" w:cs="Arial"/>
          <w:b/>
          <w:sz w:val="28"/>
          <w:szCs w:val="32"/>
        </w:rPr>
        <w:t>NDICE</w:t>
      </w:r>
    </w:p>
    <w:p w14:paraId="54BBC845" w14:textId="77777777" w:rsidR="003F67C5" w:rsidRPr="00DB6719" w:rsidRDefault="003F67C5" w:rsidP="003F67C5">
      <w:pPr>
        <w:rPr>
          <w:rFonts w:ascii="Arial" w:hAnsi="Arial" w:cs="Arial"/>
          <w:b/>
          <w:sz w:val="22"/>
          <w:szCs w:val="22"/>
        </w:rPr>
      </w:pPr>
    </w:p>
    <w:p w14:paraId="42FEE9FD" w14:textId="77777777" w:rsidR="007E2141" w:rsidRPr="00DB6719" w:rsidRDefault="007E2141" w:rsidP="003F67C5">
      <w:pPr>
        <w:rPr>
          <w:rFonts w:ascii="Arial" w:hAnsi="Arial" w:cs="Arial"/>
          <w:b/>
          <w:sz w:val="22"/>
          <w:szCs w:val="22"/>
        </w:rPr>
      </w:pPr>
    </w:p>
    <w:p w14:paraId="48637077" w14:textId="77777777" w:rsidR="007E2141" w:rsidRPr="00DB6719" w:rsidRDefault="007E2141" w:rsidP="003F67C5">
      <w:pPr>
        <w:rPr>
          <w:rFonts w:ascii="Arial" w:hAnsi="Arial" w:cs="Arial"/>
          <w:b/>
          <w:sz w:val="22"/>
          <w:szCs w:val="22"/>
        </w:rPr>
      </w:pPr>
    </w:p>
    <w:p w14:paraId="29DE721A" w14:textId="77777777" w:rsidR="00D818AC" w:rsidRPr="00DB6719" w:rsidRDefault="00D818AC" w:rsidP="00D818AC">
      <w:pPr>
        <w:tabs>
          <w:tab w:val="right" w:leader="dot" w:pos="8222"/>
        </w:tabs>
        <w:ind w:left="567"/>
        <w:rPr>
          <w:rFonts w:ascii="Arial" w:hAnsi="Arial" w:cs="Arial"/>
          <w:b/>
          <w:sz w:val="22"/>
          <w:szCs w:val="22"/>
        </w:rPr>
      </w:pPr>
    </w:p>
    <w:p w14:paraId="55CC265C" w14:textId="77777777" w:rsidR="00D818AC" w:rsidRPr="00DB6719" w:rsidRDefault="00D818AC" w:rsidP="003F67C5">
      <w:pPr>
        <w:rPr>
          <w:rFonts w:ascii="Arial" w:hAnsi="Arial" w:cs="Arial"/>
          <w:b/>
          <w:sz w:val="22"/>
          <w:szCs w:val="22"/>
        </w:rPr>
      </w:pPr>
    </w:p>
    <w:p w14:paraId="13E88C3D" w14:textId="77777777" w:rsidR="003F67C5" w:rsidRPr="00DB6719" w:rsidRDefault="003F67C5" w:rsidP="003F67C5">
      <w:pPr>
        <w:rPr>
          <w:rFonts w:ascii="Arial" w:hAnsi="Arial" w:cs="Arial"/>
          <w:b/>
          <w:sz w:val="22"/>
          <w:szCs w:val="22"/>
        </w:rPr>
      </w:pPr>
    </w:p>
    <w:tbl>
      <w:tblPr>
        <w:tblStyle w:val="Tablaconcuadrcula"/>
        <w:tblW w:w="7229" w:type="dxa"/>
        <w:tblInd w:w="138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1E0" w:firstRow="1" w:lastRow="1" w:firstColumn="1" w:lastColumn="1" w:noHBand="0" w:noVBand="0"/>
      </w:tblPr>
      <w:tblGrid>
        <w:gridCol w:w="6237"/>
        <w:gridCol w:w="992"/>
      </w:tblGrid>
      <w:tr w:rsidR="002012AC" w:rsidRPr="00DB6719" w14:paraId="73BD92E7" w14:textId="77777777">
        <w:tc>
          <w:tcPr>
            <w:tcW w:w="6237" w:type="dxa"/>
          </w:tcPr>
          <w:p w14:paraId="5B58BA74" w14:textId="77777777" w:rsidR="002012AC" w:rsidRPr="00DB6719" w:rsidRDefault="002012AC" w:rsidP="003F67C5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vAlign w:val="center"/>
          </w:tcPr>
          <w:p w14:paraId="75F5DA1D" w14:textId="77777777" w:rsidR="002012AC" w:rsidRPr="00DB6719" w:rsidRDefault="002012AC" w:rsidP="003F4E5A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3F67C5" w:rsidRPr="00DB6719" w14:paraId="4A8C9F43" w14:textId="77777777">
        <w:tc>
          <w:tcPr>
            <w:tcW w:w="6237" w:type="dxa"/>
          </w:tcPr>
          <w:p w14:paraId="4AB9983C" w14:textId="77777777" w:rsidR="003F67C5" w:rsidRPr="00DB6719" w:rsidRDefault="00B72EF0" w:rsidP="00B04725">
            <w:pPr>
              <w:rPr>
                <w:rFonts w:ascii="Arial" w:hAnsi="Arial" w:cs="Arial"/>
                <w:sz w:val="22"/>
                <w:szCs w:val="22"/>
              </w:rPr>
            </w:pPr>
            <w:r w:rsidRPr="00DB6719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F62F98" w:rsidRPr="00DB6719">
              <w:rPr>
                <w:rFonts w:ascii="Arial" w:hAnsi="Arial" w:cs="Arial"/>
                <w:sz w:val="22"/>
                <w:szCs w:val="22"/>
              </w:rPr>
              <w:t>CONTENIDO</w:t>
            </w:r>
          </w:p>
        </w:tc>
        <w:tc>
          <w:tcPr>
            <w:tcW w:w="992" w:type="dxa"/>
            <w:vAlign w:val="center"/>
          </w:tcPr>
          <w:p w14:paraId="4D121A6D" w14:textId="77777777" w:rsidR="003F67C5" w:rsidRPr="00DB6719" w:rsidRDefault="003F67C5" w:rsidP="00D818AC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CF1707" w:rsidRPr="00DB6719" w14:paraId="18B6CCE9" w14:textId="77777777">
        <w:tc>
          <w:tcPr>
            <w:tcW w:w="6237" w:type="dxa"/>
          </w:tcPr>
          <w:p w14:paraId="0FC6BB1D" w14:textId="77777777" w:rsidR="00CF1707" w:rsidRPr="00DB6719" w:rsidRDefault="00803ABD" w:rsidP="00BF585A">
            <w:pPr>
              <w:rPr>
                <w:rFonts w:ascii="Arial" w:hAnsi="Arial" w:cs="Arial"/>
                <w:sz w:val="22"/>
                <w:szCs w:val="22"/>
              </w:rPr>
            </w:pPr>
            <w:r w:rsidRPr="00DB6719">
              <w:rPr>
                <w:rFonts w:ascii="Arial" w:hAnsi="Arial" w:cs="Arial"/>
                <w:sz w:val="22"/>
                <w:szCs w:val="22"/>
              </w:rPr>
              <w:t xml:space="preserve">          </w:t>
            </w:r>
            <w:r w:rsidR="00CF1707" w:rsidRPr="00DB6719">
              <w:rPr>
                <w:rFonts w:ascii="Arial" w:hAnsi="Arial" w:cs="Arial"/>
                <w:sz w:val="22"/>
                <w:szCs w:val="22"/>
              </w:rPr>
              <w:t>INTRODUCCIÓN</w:t>
            </w:r>
          </w:p>
        </w:tc>
        <w:tc>
          <w:tcPr>
            <w:tcW w:w="992" w:type="dxa"/>
            <w:vAlign w:val="center"/>
          </w:tcPr>
          <w:p w14:paraId="5604FEFB" w14:textId="77777777" w:rsidR="00CF1707" w:rsidRPr="00DB6719" w:rsidRDefault="00A4428E" w:rsidP="00D818AC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B6719">
              <w:rPr>
                <w:rFonts w:ascii="Arial" w:hAnsi="Arial" w:cs="Arial"/>
                <w:sz w:val="22"/>
                <w:szCs w:val="22"/>
              </w:rPr>
              <w:t>5</w:t>
            </w:r>
          </w:p>
        </w:tc>
      </w:tr>
      <w:tr w:rsidR="00CF1707" w:rsidRPr="00DB6719" w14:paraId="649007B4" w14:textId="77777777">
        <w:tc>
          <w:tcPr>
            <w:tcW w:w="6237" w:type="dxa"/>
          </w:tcPr>
          <w:p w14:paraId="37DFC56F" w14:textId="77777777" w:rsidR="00CF1707" w:rsidRPr="00DB6719" w:rsidRDefault="00E977DD" w:rsidP="00BF585A">
            <w:pPr>
              <w:rPr>
                <w:rFonts w:ascii="Arial" w:hAnsi="Arial" w:cs="Arial"/>
                <w:sz w:val="22"/>
                <w:szCs w:val="22"/>
              </w:rPr>
            </w:pPr>
            <w:r w:rsidRPr="00DB6719">
              <w:rPr>
                <w:rFonts w:ascii="Arial" w:hAnsi="Arial" w:cs="Arial"/>
                <w:sz w:val="22"/>
                <w:szCs w:val="22"/>
              </w:rPr>
              <w:t xml:space="preserve">     </w:t>
            </w:r>
            <w:r w:rsidR="007E2141" w:rsidRPr="00DB6719">
              <w:rPr>
                <w:rFonts w:ascii="Arial" w:hAnsi="Arial" w:cs="Arial"/>
                <w:sz w:val="22"/>
                <w:szCs w:val="22"/>
              </w:rPr>
              <w:t xml:space="preserve">    </w:t>
            </w:r>
            <w:r w:rsidR="007C47F2" w:rsidRPr="00DB6719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CF1707" w:rsidRPr="00DB6719">
              <w:rPr>
                <w:rFonts w:ascii="Arial" w:hAnsi="Arial" w:cs="Arial"/>
                <w:sz w:val="22"/>
                <w:szCs w:val="22"/>
              </w:rPr>
              <w:t>MARCO JURÍDICO</w:t>
            </w:r>
          </w:p>
        </w:tc>
        <w:tc>
          <w:tcPr>
            <w:tcW w:w="992" w:type="dxa"/>
            <w:vAlign w:val="center"/>
          </w:tcPr>
          <w:p w14:paraId="1EA61568" w14:textId="77777777" w:rsidR="00CF1707" w:rsidRPr="00DB6719" w:rsidRDefault="00A4428E" w:rsidP="00D818AC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B6719">
              <w:rPr>
                <w:rFonts w:ascii="Arial" w:hAnsi="Arial" w:cs="Arial"/>
                <w:sz w:val="22"/>
                <w:szCs w:val="22"/>
              </w:rPr>
              <w:t>6</w:t>
            </w:r>
          </w:p>
        </w:tc>
      </w:tr>
      <w:tr w:rsidR="00464210" w:rsidRPr="00DB6719" w14:paraId="788D7E93" w14:textId="77777777">
        <w:tc>
          <w:tcPr>
            <w:tcW w:w="6237" w:type="dxa"/>
          </w:tcPr>
          <w:p w14:paraId="048464D4" w14:textId="77777777" w:rsidR="00464210" w:rsidRPr="00DB6719" w:rsidRDefault="00464210" w:rsidP="00464210">
            <w:pPr>
              <w:ind w:left="596"/>
              <w:rPr>
                <w:rFonts w:ascii="Arial" w:hAnsi="Arial" w:cs="Arial"/>
                <w:sz w:val="22"/>
                <w:szCs w:val="22"/>
              </w:rPr>
            </w:pPr>
            <w:r w:rsidRPr="00DB6719">
              <w:rPr>
                <w:rFonts w:ascii="Arial" w:hAnsi="Arial" w:cs="Arial"/>
                <w:sz w:val="22"/>
                <w:szCs w:val="22"/>
              </w:rPr>
              <w:t>MISIÓN Y VISIÓN</w:t>
            </w:r>
          </w:p>
        </w:tc>
        <w:tc>
          <w:tcPr>
            <w:tcW w:w="992" w:type="dxa"/>
            <w:vAlign w:val="center"/>
          </w:tcPr>
          <w:p w14:paraId="661CC3B9" w14:textId="77777777" w:rsidR="00464210" w:rsidRPr="00DB6719" w:rsidRDefault="00464210" w:rsidP="00D818AC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B6719">
              <w:rPr>
                <w:rFonts w:ascii="Arial" w:hAnsi="Arial" w:cs="Arial"/>
                <w:sz w:val="22"/>
                <w:szCs w:val="22"/>
              </w:rPr>
              <w:t>6</w:t>
            </w:r>
          </w:p>
        </w:tc>
      </w:tr>
      <w:tr w:rsidR="00CF1707" w:rsidRPr="00DB6719" w14:paraId="2B5B8565" w14:textId="77777777">
        <w:tc>
          <w:tcPr>
            <w:tcW w:w="6237" w:type="dxa"/>
          </w:tcPr>
          <w:p w14:paraId="673DBC98" w14:textId="77777777" w:rsidR="00CF1707" w:rsidRPr="00DB6719" w:rsidRDefault="00E977DD" w:rsidP="00BF585A">
            <w:pPr>
              <w:rPr>
                <w:rFonts w:ascii="Arial" w:hAnsi="Arial" w:cs="Arial"/>
                <w:sz w:val="22"/>
                <w:szCs w:val="22"/>
              </w:rPr>
            </w:pPr>
            <w:r w:rsidRPr="00DB6719">
              <w:rPr>
                <w:rFonts w:ascii="Arial" w:hAnsi="Arial" w:cs="Arial"/>
                <w:sz w:val="22"/>
                <w:szCs w:val="22"/>
              </w:rPr>
              <w:t xml:space="preserve">     </w:t>
            </w:r>
            <w:r w:rsidR="007E2141" w:rsidRPr="00DB6719">
              <w:rPr>
                <w:rFonts w:ascii="Arial" w:hAnsi="Arial" w:cs="Arial"/>
                <w:sz w:val="22"/>
                <w:szCs w:val="22"/>
              </w:rPr>
              <w:t xml:space="preserve">    </w:t>
            </w:r>
            <w:r w:rsidR="007C47F2" w:rsidRPr="00DB6719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CF1707" w:rsidRPr="00DB6719">
              <w:rPr>
                <w:rFonts w:ascii="Arial" w:hAnsi="Arial" w:cs="Arial"/>
                <w:sz w:val="22"/>
                <w:szCs w:val="22"/>
              </w:rPr>
              <w:t>DEFINICIONES</w:t>
            </w:r>
          </w:p>
        </w:tc>
        <w:tc>
          <w:tcPr>
            <w:tcW w:w="992" w:type="dxa"/>
            <w:vAlign w:val="center"/>
          </w:tcPr>
          <w:p w14:paraId="46790256" w14:textId="77777777" w:rsidR="00CF1707" w:rsidRPr="00DB6719" w:rsidRDefault="00A4428E" w:rsidP="00D818AC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B6719">
              <w:rPr>
                <w:rFonts w:ascii="Arial" w:hAnsi="Arial" w:cs="Arial"/>
                <w:sz w:val="22"/>
                <w:szCs w:val="22"/>
              </w:rPr>
              <w:t>7</w:t>
            </w:r>
          </w:p>
        </w:tc>
      </w:tr>
      <w:tr w:rsidR="00CF1707" w:rsidRPr="00DB6719" w14:paraId="76116A72" w14:textId="77777777">
        <w:tc>
          <w:tcPr>
            <w:tcW w:w="6237" w:type="dxa"/>
          </w:tcPr>
          <w:p w14:paraId="71193999" w14:textId="77777777" w:rsidR="00CF1707" w:rsidRPr="00DB6719" w:rsidRDefault="00E977DD" w:rsidP="00411AFC">
            <w:pPr>
              <w:rPr>
                <w:rFonts w:ascii="Arial" w:hAnsi="Arial" w:cs="Arial"/>
                <w:sz w:val="22"/>
                <w:szCs w:val="22"/>
              </w:rPr>
            </w:pPr>
            <w:r w:rsidRPr="00DB6719">
              <w:rPr>
                <w:rFonts w:ascii="Arial" w:hAnsi="Arial" w:cs="Arial"/>
                <w:sz w:val="22"/>
                <w:szCs w:val="22"/>
              </w:rPr>
              <w:t xml:space="preserve">     </w:t>
            </w:r>
            <w:r w:rsidR="007E2141" w:rsidRPr="00DB6719">
              <w:rPr>
                <w:rFonts w:ascii="Arial" w:hAnsi="Arial" w:cs="Arial"/>
                <w:sz w:val="22"/>
                <w:szCs w:val="22"/>
              </w:rPr>
              <w:t xml:space="preserve">  </w:t>
            </w:r>
            <w:r w:rsidR="00411AFC" w:rsidRPr="00DB6719">
              <w:rPr>
                <w:rFonts w:ascii="Arial" w:hAnsi="Arial" w:cs="Arial"/>
                <w:sz w:val="22"/>
                <w:szCs w:val="22"/>
              </w:rPr>
              <w:t xml:space="preserve">  </w:t>
            </w:r>
            <w:r w:rsidR="007E2141" w:rsidRPr="00DB6719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7C47F2" w:rsidRPr="00DB6719">
              <w:rPr>
                <w:rFonts w:ascii="Arial" w:hAnsi="Arial" w:cs="Arial"/>
                <w:sz w:val="22"/>
                <w:szCs w:val="22"/>
              </w:rPr>
              <w:t>D</w:t>
            </w:r>
            <w:r w:rsidR="00CF1707" w:rsidRPr="00DB6719">
              <w:rPr>
                <w:rFonts w:ascii="Arial" w:hAnsi="Arial" w:cs="Arial"/>
                <w:sz w:val="22"/>
                <w:szCs w:val="22"/>
              </w:rPr>
              <w:t>ISPOSICIONES GENERALES</w:t>
            </w:r>
          </w:p>
          <w:p w14:paraId="6FC38E7A" w14:textId="77777777" w:rsidR="00411AFC" w:rsidRPr="00DB6719" w:rsidRDefault="00411AFC" w:rsidP="00F40EED">
            <w:pPr>
              <w:rPr>
                <w:rFonts w:ascii="Arial" w:hAnsi="Arial" w:cs="Arial"/>
                <w:sz w:val="22"/>
                <w:szCs w:val="22"/>
              </w:rPr>
            </w:pPr>
            <w:r w:rsidRPr="00DB6719">
              <w:rPr>
                <w:rFonts w:ascii="Arial" w:hAnsi="Arial" w:cs="Arial"/>
                <w:sz w:val="22"/>
                <w:szCs w:val="22"/>
              </w:rPr>
              <w:t xml:space="preserve">          ORGANIGRAMA </w:t>
            </w:r>
          </w:p>
        </w:tc>
        <w:tc>
          <w:tcPr>
            <w:tcW w:w="992" w:type="dxa"/>
            <w:vAlign w:val="center"/>
          </w:tcPr>
          <w:p w14:paraId="3C3DCDBD" w14:textId="77777777" w:rsidR="00411AFC" w:rsidRPr="00DB6719" w:rsidRDefault="00411AFC" w:rsidP="00D818AC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B6719">
              <w:rPr>
                <w:rFonts w:ascii="Arial" w:hAnsi="Arial" w:cs="Arial"/>
                <w:sz w:val="22"/>
                <w:szCs w:val="22"/>
              </w:rPr>
              <w:t>8</w:t>
            </w:r>
          </w:p>
          <w:p w14:paraId="2A0AA966" w14:textId="77777777" w:rsidR="00CF1707" w:rsidRPr="00DB6719" w:rsidRDefault="00A4428E" w:rsidP="00D818AC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B6719">
              <w:rPr>
                <w:rFonts w:ascii="Arial" w:hAnsi="Arial" w:cs="Arial"/>
                <w:sz w:val="22"/>
                <w:szCs w:val="22"/>
              </w:rPr>
              <w:t>9</w:t>
            </w:r>
          </w:p>
        </w:tc>
      </w:tr>
      <w:tr w:rsidR="00CF1707" w:rsidRPr="00DB6719" w14:paraId="044A8B43" w14:textId="77777777">
        <w:tc>
          <w:tcPr>
            <w:tcW w:w="6237" w:type="dxa"/>
          </w:tcPr>
          <w:p w14:paraId="152D80B1" w14:textId="77777777" w:rsidR="00CF1707" w:rsidRPr="00DB6719" w:rsidRDefault="00E977DD" w:rsidP="00F40EED">
            <w:pPr>
              <w:rPr>
                <w:rFonts w:ascii="Arial" w:hAnsi="Arial" w:cs="Arial"/>
                <w:sz w:val="22"/>
                <w:szCs w:val="22"/>
              </w:rPr>
            </w:pPr>
            <w:r w:rsidRPr="00DB6719">
              <w:rPr>
                <w:rFonts w:ascii="Arial" w:hAnsi="Arial" w:cs="Arial"/>
                <w:sz w:val="22"/>
                <w:szCs w:val="22"/>
              </w:rPr>
              <w:t xml:space="preserve">     </w:t>
            </w:r>
            <w:r w:rsidR="007E2141" w:rsidRPr="00DB6719">
              <w:rPr>
                <w:rFonts w:ascii="Arial" w:hAnsi="Arial" w:cs="Arial"/>
                <w:sz w:val="22"/>
                <w:szCs w:val="22"/>
              </w:rPr>
              <w:t xml:space="preserve">    </w:t>
            </w:r>
            <w:r w:rsidR="007C47F2" w:rsidRPr="00DB6719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F40EED" w:rsidRPr="00DB6719">
              <w:rPr>
                <w:rFonts w:ascii="Arial" w:hAnsi="Arial" w:cs="Arial"/>
                <w:sz w:val="22"/>
                <w:szCs w:val="22"/>
              </w:rPr>
              <w:t>MAPA</w:t>
            </w:r>
            <w:r w:rsidR="00C50B63" w:rsidRPr="00DB6719">
              <w:rPr>
                <w:rFonts w:ascii="Arial" w:hAnsi="Arial" w:cs="Arial"/>
                <w:sz w:val="22"/>
                <w:szCs w:val="22"/>
              </w:rPr>
              <w:t xml:space="preserve"> DE PROCESOS</w:t>
            </w:r>
            <w:r w:rsidR="008B3CAD" w:rsidRPr="00DB6719">
              <w:rPr>
                <w:rFonts w:ascii="Arial" w:hAnsi="Arial" w:cs="Arial"/>
                <w:sz w:val="22"/>
                <w:szCs w:val="22"/>
              </w:rPr>
              <w:t xml:space="preserve"> </w:t>
            </w:r>
          </w:p>
        </w:tc>
        <w:tc>
          <w:tcPr>
            <w:tcW w:w="992" w:type="dxa"/>
            <w:vAlign w:val="center"/>
          </w:tcPr>
          <w:p w14:paraId="0DAEC1B9" w14:textId="77777777" w:rsidR="00C50B63" w:rsidRPr="00DB6719" w:rsidRDefault="00A4428E" w:rsidP="00D818AC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B6719">
              <w:rPr>
                <w:rFonts w:ascii="Arial" w:hAnsi="Arial" w:cs="Arial"/>
                <w:sz w:val="22"/>
                <w:szCs w:val="22"/>
              </w:rPr>
              <w:t>10</w:t>
            </w:r>
          </w:p>
        </w:tc>
      </w:tr>
      <w:tr w:rsidR="00CF1707" w:rsidRPr="00DB6719" w14:paraId="1BB23847" w14:textId="77777777">
        <w:tc>
          <w:tcPr>
            <w:tcW w:w="6237" w:type="dxa"/>
          </w:tcPr>
          <w:p w14:paraId="3ACD2D88" w14:textId="77777777" w:rsidR="00CF1707" w:rsidRPr="00DB6719" w:rsidRDefault="00D818AC" w:rsidP="003F67C5">
            <w:pPr>
              <w:rPr>
                <w:rFonts w:ascii="Arial" w:hAnsi="Arial" w:cs="Arial"/>
                <w:sz w:val="22"/>
                <w:szCs w:val="22"/>
              </w:rPr>
            </w:pPr>
            <w:r w:rsidRPr="00DB6719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C50B63" w:rsidRPr="00DB6719">
              <w:rPr>
                <w:rFonts w:ascii="Arial" w:hAnsi="Arial" w:cs="Arial"/>
                <w:sz w:val="22"/>
                <w:szCs w:val="22"/>
              </w:rPr>
              <w:t>PROCEDIMIENTOS</w:t>
            </w:r>
          </w:p>
        </w:tc>
        <w:tc>
          <w:tcPr>
            <w:tcW w:w="992" w:type="dxa"/>
            <w:vAlign w:val="center"/>
          </w:tcPr>
          <w:p w14:paraId="6C5889FA" w14:textId="77777777" w:rsidR="00CF1707" w:rsidRPr="00DB6719" w:rsidRDefault="00A4428E" w:rsidP="00D818AC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B6719">
              <w:rPr>
                <w:rFonts w:ascii="Arial" w:hAnsi="Arial" w:cs="Arial"/>
                <w:sz w:val="22"/>
                <w:szCs w:val="22"/>
              </w:rPr>
              <w:t>11</w:t>
            </w:r>
          </w:p>
        </w:tc>
      </w:tr>
      <w:tr w:rsidR="00CF1707" w:rsidRPr="00DB6719" w14:paraId="29DDD779" w14:textId="77777777">
        <w:tc>
          <w:tcPr>
            <w:tcW w:w="6237" w:type="dxa"/>
          </w:tcPr>
          <w:p w14:paraId="1F25CA65" w14:textId="77777777" w:rsidR="00CF1707" w:rsidRPr="00DB6719" w:rsidRDefault="00803ABD" w:rsidP="003F67C5">
            <w:pPr>
              <w:rPr>
                <w:rFonts w:ascii="Arial" w:hAnsi="Arial" w:cs="Arial"/>
                <w:sz w:val="22"/>
                <w:szCs w:val="22"/>
              </w:rPr>
            </w:pPr>
            <w:r w:rsidRPr="00DB6719">
              <w:rPr>
                <w:rFonts w:ascii="Arial" w:hAnsi="Arial" w:cs="Arial"/>
                <w:sz w:val="22"/>
                <w:szCs w:val="22"/>
              </w:rPr>
              <w:t xml:space="preserve">                  </w:t>
            </w:r>
            <w:r w:rsidR="009269EB" w:rsidRPr="00DB6719">
              <w:rPr>
                <w:rFonts w:ascii="Arial" w:hAnsi="Arial" w:cs="Arial"/>
                <w:sz w:val="22"/>
                <w:szCs w:val="22"/>
              </w:rPr>
              <w:t xml:space="preserve">1.- </w:t>
            </w:r>
            <w:r w:rsidR="00C50B63" w:rsidRPr="00DB6719">
              <w:rPr>
                <w:rFonts w:ascii="Arial" w:hAnsi="Arial" w:cs="Arial"/>
                <w:sz w:val="22"/>
                <w:szCs w:val="22"/>
              </w:rPr>
              <w:t>OBJETIVO</w:t>
            </w:r>
          </w:p>
        </w:tc>
        <w:tc>
          <w:tcPr>
            <w:tcW w:w="992" w:type="dxa"/>
            <w:vAlign w:val="center"/>
          </w:tcPr>
          <w:p w14:paraId="07D24CED" w14:textId="77777777" w:rsidR="00CF1707" w:rsidRPr="00DB6719" w:rsidRDefault="00A4428E" w:rsidP="00D818AC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B6719">
              <w:rPr>
                <w:rFonts w:ascii="Arial" w:hAnsi="Arial" w:cs="Arial"/>
                <w:sz w:val="22"/>
                <w:szCs w:val="22"/>
              </w:rPr>
              <w:t>11</w:t>
            </w:r>
          </w:p>
        </w:tc>
      </w:tr>
      <w:tr w:rsidR="00CF1707" w:rsidRPr="00DB6719" w14:paraId="66768003" w14:textId="77777777">
        <w:tc>
          <w:tcPr>
            <w:tcW w:w="6237" w:type="dxa"/>
          </w:tcPr>
          <w:p w14:paraId="3E9FF95A" w14:textId="77777777" w:rsidR="00CF1707" w:rsidRPr="00DB6719" w:rsidRDefault="00C50B63" w:rsidP="003F67C5">
            <w:pPr>
              <w:rPr>
                <w:rFonts w:ascii="Arial" w:hAnsi="Arial" w:cs="Arial"/>
                <w:sz w:val="22"/>
                <w:szCs w:val="22"/>
              </w:rPr>
            </w:pPr>
            <w:r w:rsidRPr="00DB6719">
              <w:rPr>
                <w:rFonts w:ascii="Arial" w:hAnsi="Arial" w:cs="Arial"/>
                <w:sz w:val="22"/>
                <w:szCs w:val="22"/>
              </w:rPr>
              <w:t xml:space="preserve">     </w:t>
            </w:r>
            <w:r w:rsidR="00B72EF0" w:rsidRPr="00DB6719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E977DD" w:rsidRPr="00DB6719">
              <w:rPr>
                <w:rFonts w:ascii="Arial" w:hAnsi="Arial" w:cs="Arial"/>
                <w:sz w:val="22"/>
                <w:szCs w:val="22"/>
              </w:rPr>
              <w:t xml:space="preserve">     </w:t>
            </w:r>
            <w:r w:rsidR="007C47F2" w:rsidRPr="00DB6719">
              <w:rPr>
                <w:rFonts w:ascii="Arial" w:hAnsi="Arial" w:cs="Arial"/>
                <w:sz w:val="22"/>
                <w:szCs w:val="22"/>
              </w:rPr>
              <w:t xml:space="preserve">      </w:t>
            </w:r>
            <w:r w:rsidR="00F87FFB" w:rsidRPr="00DB6719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9269EB" w:rsidRPr="00DB6719">
              <w:rPr>
                <w:rFonts w:ascii="Arial" w:hAnsi="Arial" w:cs="Arial"/>
                <w:sz w:val="22"/>
                <w:szCs w:val="22"/>
              </w:rPr>
              <w:t>2.-</w:t>
            </w:r>
            <w:r w:rsidR="00F87FFB" w:rsidRPr="00DB6719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DB6719">
              <w:rPr>
                <w:rFonts w:ascii="Arial" w:hAnsi="Arial" w:cs="Arial"/>
                <w:sz w:val="22"/>
                <w:szCs w:val="22"/>
              </w:rPr>
              <w:t>POLÍTICAS DE OPERACIÓN</w:t>
            </w:r>
          </w:p>
        </w:tc>
        <w:tc>
          <w:tcPr>
            <w:tcW w:w="992" w:type="dxa"/>
            <w:vAlign w:val="center"/>
          </w:tcPr>
          <w:p w14:paraId="1A2DB49C" w14:textId="77777777" w:rsidR="00CF1707" w:rsidRPr="00DB6719" w:rsidRDefault="00A4428E" w:rsidP="00D818AC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B6719">
              <w:rPr>
                <w:rFonts w:ascii="Arial" w:hAnsi="Arial" w:cs="Arial"/>
                <w:sz w:val="22"/>
                <w:szCs w:val="22"/>
              </w:rPr>
              <w:t>11</w:t>
            </w:r>
          </w:p>
        </w:tc>
      </w:tr>
      <w:tr w:rsidR="00CF1707" w:rsidRPr="00DB6719" w14:paraId="17975D25" w14:textId="77777777">
        <w:tc>
          <w:tcPr>
            <w:tcW w:w="6237" w:type="dxa"/>
          </w:tcPr>
          <w:p w14:paraId="6B19EDE5" w14:textId="77777777" w:rsidR="00A62B87" w:rsidRPr="00DB6719" w:rsidRDefault="00B72EF0" w:rsidP="003F67C5">
            <w:pPr>
              <w:rPr>
                <w:rFonts w:ascii="Arial" w:hAnsi="Arial" w:cs="Arial"/>
                <w:sz w:val="22"/>
                <w:szCs w:val="22"/>
              </w:rPr>
            </w:pPr>
            <w:r w:rsidRPr="00DB6719">
              <w:rPr>
                <w:rFonts w:ascii="Arial" w:hAnsi="Arial" w:cs="Arial"/>
                <w:sz w:val="22"/>
                <w:szCs w:val="22"/>
              </w:rPr>
              <w:t xml:space="preserve">      </w:t>
            </w:r>
            <w:r w:rsidR="00E977DD" w:rsidRPr="00DB6719">
              <w:rPr>
                <w:rFonts w:ascii="Arial" w:hAnsi="Arial" w:cs="Arial"/>
                <w:sz w:val="22"/>
                <w:szCs w:val="22"/>
              </w:rPr>
              <w:t xml:space="preserve">     </w:t>
            </w:r>
            <w:r w:rsidR="007C47F2" w:rsidRPr="00DB6719">
              <w:rPr>
                <w:rFonts w:ascii="Arial" w:hAnsi="Arial" w:cs="Arial"/>
                <w:sz w:val="22"/>
                <w:szCs w:val="22"/>
              </w:rPr>
              <w:t xml:space="preserve">      </w:t>
            </w:r>
            <w:r w:rsidR="00F87FFB" w:rsidRPr="00DB6719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A4428E" w:rsidRPr="00DB6719">
              <w:rPr>
                <w:rFonts w:ascii="Arial" w:hAnsi="Arial" w:cs="Arial"/>
                <w:sz w:val="22"/>
                <w:szCs w:val="22"/>
              </w:rPr>
              <w:t>3</w:t>
            </w:r>
            <w:r w:rsidR="009269EB" w:rsidRPr="00DB6719">
              <w:rPr>
                <w:rFonts w:ascii="Arial" w:hAnsi="Arial" w:cs="Arial"/>
                <w:sz w:val="22"/>
                <w:szCs w:val="22"/>
              </w:rPr>
              <w:t>.-</w:t>
            </w:r>
            <w:r w:rsidR="00F87FFB" w:rsidRPr="00DB6719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A62B87" w:rsidRPr="00DB6719">
              <w:rPr>
                <w:rFonts w:ascii="Arial" w:hAnsi="Arial" w:cs="Arial"/>
                <w:sz w:val="22"/>
                <w:szCs w:val="22"/>
              </w:rPr>
              <w:t>DIAGRAMA DE FLUJO DE PROCESOS</w:t>
            </w:r>
          </w:p>
          <w:p w14:paraId="5CC85F3A" w14:textId="77777777" w:rsidR="00CF1707" w:rsidRPr="00DB6719" w:rsidRDefault="00E977DD" w:rsidP="003F67C5">
            <w:pPr>
              <w:rPr>
                <w:rFonts w:ascii="Arial" w:hAnsi="Arial" w:cs="Arial"/>
                <w:sz w:val="22"/>
                <w:szCs w:val="22"/>
              </w:rPr>
            </w:pPr>
            <w:r w:rsidRPr="00DB6719">
              <w:rPr>
                <w:rFonts w:ascii="Arial" w:hAnsi="Arial" w:cs="Arial"/>
                <w:sz w:val="22"/>
                <w:szCs w:val="22"/>
              </w:rPr>
              <w:t>ANEXOS</w:t>
            </w:r>
          </w:p>
        </w:tc>
        <w:tc>
          <w:tcPr>
            <w:tcW w:w="992" w:type="dxa"/>
            <w:vAlign w:val="center"/>
          </w:tcPr>
          <w:p w14:paraId="0DFA29C9" w14:textId="77777777" w:rsidR="00A62B87" w:rsidRPr="00DB6719" w:rsidRDefault="00A62B87" w:rsidP="00D818AC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B6719">
              <w:rPr>
                <w:rFonts w:ascii="Arial" w:hAnsi="Arial" w:cs="Arial"/>
                <w:sz w:val="22"/>
                <w:szCs w:val="22"/>
              </w:rPr>
              <w:t>11</w:t>
            </w:r>
          </w:p>
          <w:p w14:paraId="5121C535" w14:textId="77777777" w:rsidR="00CF1707" w:rsidRPr="00DB6719" w:rsidRDefault="00B40CFE" w:rsidP="00D818AC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B6719">
              <w:rPr>
                <w:rFonts w:ascii="Arial" w:hAnsi="Arial" w:cs="Arial"/>
                <w:sz w:val="22"/>
                <w:szCs w:val="22"/>
              </w:rPr>
              <w:t>1</w:t>
            </w:r>
            <w:r w:rsidR="00A4428E" w:rsidRPr="00DB6719">
              <w:rPr>
                <w:rFonts w:ascii="Arial" w:hAnsi="Arial" w:cs="Arial"/>
                <w:sz w:val="22"/>
                <w:szCs w:val="22"/>
              </w:rPr>
              <w:t>2</w:t>
            </w:r>
          </w:p>
        </w:tc>
      </w:tr>
    </w:tbl>
    <w:p w14:paraId="24DD1495" w14:textId="77777777" w:rsidR="009F7FD9" w:rsidRPr="00DB6719" w:rsidRDefault="00CB798F" w:rsidP="009F7FD9">
      <w:pPr>
        <w:jc w:val="center"/>
        <w:rPr>
          <w:rFonts w:ascii="Arial" w:hAnsi="Arial" w:cs="Arial"/>
          <w:b/>
          <w:sz w:val="22"/>
          <w:szCs w:val="22"/>
        </w:rPr>
      </w:pPr>
      <w:r w:rsidRPr="00DB6719">
        <w:rPr>
          <w:rFonts w:ascii="Arial" w:hAnsi="Arial" w:cs="Arial"/>
          <w:b/>
          <w:sz w:val="22"/>
          <w:szCs w:val="22"/>
        </w:rPr>
        <w:br w:type="page"/>
      </w:r>
    </w:p>
    <w:p w14:paraId="506B5E30" w14:textId="77777777" w:rsidR="002E3EF2" w:rsidRPr="00DB6719" w:rsidRDefault="002E3EF2" w:rsidP="003621F5">
      <w:pPr>
        <w:rPr>
          <w:rFonts w:ascii="Arial" w:hAnsi="Arial" w:cs="Arial"/>
          <w:b/>
          <w:sz w:val="22"/>
          <w:szCs w:val="22"/>
        </w:rPr>
      </w:pPr>
    </w:p>
    <w:p w14:paraId="42092AE8" w14:textId="77777777" w:rsidR="002E3EF2" w:rsidRPr="00DB6719" w:rsidRDefault="002E3EF2" w:rsidP="003621F5">
      <w:pPr>
        <w:rPr>
          <w:rFonts w:ascii="Arial" w:hAnsi="Arial" w:cs="Arial"/>
          <w:b/>
          <w:sz w:val="22"/>
          <w:szCs w:val="22"/>
        </w:rPr>
      </w:pPr>
    </w:p>
    <w:p w14:paraId="74BFED74" w14:textId="77777777" w:rsidR="002E3EF2" w:rsidRPr="00DB6719" w:rsidRDefault="002E3EF2" w:rsidP="003621F5">
      <w:pPr>
        <w:rPr>
          <w:rFonts w:ascii="Arial" w:hAnsi="Arial" w:cs="Arial"/>
          <w:b/>
          <w:sz w:val="22"/>
          <w:szCs w:val="22"/>
        </w:rPr>
      </w:pPr>
    </w:p>
    <w:p w14:paraId="02057FEB" w14:textId="77777777" w:rsidR="00A4428E" w:rsidRPr="00DB6719" w:rsidRDefault="005250AC" w:rsidP="00A4428E">
      <w:pPr>
        <w:rPr>
          <w:rFonts w:ascii="Arial" w:hAnsi="Arial" w:cs="Arial"/>
          <w:b/>
          <w:bCs/>
          <w:sz w:val="24"/>
          <w:szCs w:val="28"/>
        </w:rPr>
      </w:pPr>
      <w:r w:rsidRPr="00DB6719">
        <w:rPr>
          <w:rFonts w:ascii="Arial" w:hAnsi="Arial" w:cs="Arial"/>
          <w:b/>
          <w:bCs/>
          <w:sz w:val="24"/>
          <w:szCs w:val="28"/>
        </w:rPr>
        <w:t>I</w:t>
      </w:r>
      <w:r w:rsidR="00625867" w:rsidRPr="00DB6719">
        <w:rPr>
          <w:rFonts w:ascii="Arial" w:hAnsi="Arial" w:cs="Arial"/>
          <w:b/>
          <w:bCs/>
          <w:sz w:val="24"/>
          <w:szCs w:val="28"/>
        </w:rPr>
        <w:t>NTRODUCCIÓN</w:t>
      </w:r>
    </w:p>
    <w:p w14:paraId="280908C1" w14:textId="77777777" w:rsidR="00A4428E" w:rsidRPr="00DB6719" w:rsidRDefault="00A4428E" w:rsidP="00A4428E">
      <w:pPr>
        <w:rPr>
          <w:rFonts w:ascii="Arial" w:hAnsi="Arial" w:cs="Arial"/>
          <w:b/>
          <w:bCs/>
          <w:sz w:val="28"/>
          <w:szCs w:val="28"/>
        </w:rPr>
      </w:pPr>
    </w:p>
    <w:p w14:paraId="7DA1984C" w14:textId="77777777" w:rsidR="007B4C79" w:rsidRPr="00DB6719" w:rsidRDefault="007B4C79" w:rsidP="00A4428E">
      <w:pPr>
        <w:rPr>
          <w:rFonts w:ascii="Arial" w:hAnsi="Arial" w:cs="Arial"/>
          <w:b/>
          <w:bCs/>
          <w:sz w:val="24"/>
          <w:szCs w:val="28"/>
        </w:rPr>
      </w:pPr>
      <w:r w:rsidRPr="00DB6719">
        <w:rPr>
          <w:rFonts w:ascii="Arial" w:hAnsi="Arial" w:cs="Arial"/>
          <w:sz w:val="22"/>
          <w:szCs w:val="22"/>
          <w:lang w:val="es-ES"/>
        </w:rPr>
        <w:t xml:space="preserve">El objetivo de la introducción es </w:t>
      </w:r>
      <w:r w:rsidR="007F18BE" w:rsidRPr="00DB6719">
        <w:rPr>
          <w:rFonts w:ascii="Arial" w:hAnsi="Arial" w:cs="Arial"/>
          <w:sz w:val="22"/>
          <w:szCs w:val="22"/>
          <w:lang w:val="es-ES"/>
        </w:rPr>
        <w:t xml:space="preserve">crear </w:t>
      </w:r>
      <w:r w:rsidR="00094520" w:rsidRPr="00DB6719">
        <w:rPr>
          <w:rFonts w:ascii="Arial" w:hAnsi="Arial" w:cs="Arial"/>
          <w:sz w:val="22"/>
          <w:szCs w:val="22"/>
          <w:lang w:val="es-ES"/>
        </w:rPr>
        <w:t>el</w:t>
      </w:r>
      <w:r w:rsidRPr="00DB6719">
        <w:rPr>
          <w:rFonts w:ascii="Arial" w:hAnsi="Arial" w:cs="Arial"/>
          <w:sz w:val="22"/>
          <w:szCs w:val="22"/>
          <w:lang w:val="es-ES"/>
        </w:rPr>
        <w:t xml:space="preserve"> planteamiento de un tema en forma clara y atractiva. </w:t>
      </w:r>
      <w:r w:rsidR="00C208D0" w:rsidRPr="00DB6719">
        <w:rPr>
          <w:rFonts w:ascii="Arial" w:hAnsi="Arial" w:cs="Arial"/>
          <w:sz w:val="22"/>
          <w:szCs w:val="22"/>
          <w:lang w:val="es-ES"/>
        </w:rPr>
        <w:t xml:space="preserve"> Esta deberá ser breve, explícita y práctica</w:t>
      </w:r>
      <w:r w:rsidRPr="00DB6719">
        <w:rPr>
          <w:rFonts w:ascii="Arial" w:hAnsi="Arial" w:cs="Arial"/>
          <w:sz w:val="22"/>
          <w:szCs w:val="22"/>
          <w:lang w:val="es-ES"/>
        </w:rPr>
        <w:t xml:space="preserve">. </w:t>
      </w:r>
    </w:p>
    <w:p w14:paraId="3B5C97B1" w14:textId="77777777" w:rsidR="002E3EF2" w:rsidRPr="00DB6719" w:rsidRDefault="00625867" w:rsidP="009F7D24">
      <w:pPr>
        <w:jc w:val="both"/>
        <w:rPr>
          <w:rFonts w:ascii="Arial" w:hAnsi="Arial" w:cs="Arial"/>
          <w:b/>
          <w:sz w:val="22"/>
          <w:szCs w:val="22"/>
        </w:rPr>
      </w:pPr>
      <w:r w:rsidRPr="00DB6719">
        <w:rPr>
          <w:rFonts w:ascii="Arial" w:hAnsi="Arial" w:cs="Arial"/>
          <w:b/>
          <w:sz w:val="22"/>
          <w:szCs w:val="22"/>
        </w:rPr>
        <w:br w:type="page"/>
      </w:r>
    </w:p>
    <w:p w14:paraId="6A343358" w14:textId="77777777" w:rsidR="002E3EF2" w:rsidRPr="00DB6719" w:rsidRDefault="002E3EF2" w:rsidP="009F7D24">
      <w:pPr>
        <w:jc w:val="both"/>
        <w:rPr>
          <w:rFonts w:ascii="Arial" w:hAnsi="Arial" w:cs="Arial"/>
          <w:b/>
          <w:sz w:val="22"/>
          <w:szCs w:val="22"/>
        </w:rPr>
      </w:pPr>
    </w:p>
    <w:p w14:paraId="6FA2B333" w14:textId="77777777" w:rsidR="002E3EF2" w:rsidRPr="00DB6719" w:rsidRDefault="002E3EF2" w:rsidP="009F7D24">
      <w:pPr>
        <w:jc w:val="both"/>
        <w:rPr>
          <w:rFonts w:ascii="Arial" w:hAnsi="Arial" w:cs="Arial"/>
          <w:b/>
          <w:sz w:val="22"/>
          <w:szCs w:val="22"/>
        </w:rPr>
      </w:pPr>
    </w:p>
    <w:p w14:paraId="4FC18B83" w14:textId="77777777" w:rsidR="00515189" w:rsidRPr="00DB6719" w:rsidRDefault="00515189" w:rsidP="00A4428E">
      <w:pPr>
        <w:jc w:val="both"/>
        <w:rPr>
          <w:rFonts w:ascii="Arial" w:hAnsi="Arial" w:cs="Arial"/>
          <w:b/>
          <w:sz w:val="24"/>
          <w:szCs w:val="28"/>
        </w:rPr>
      </w:pPr>
    </w:p>
    <w:p w14:paraId="4F11EE4A" w14:textId="77777777" w:rsidR="00625867" w:rsidRPr="00DB6719" w:rsidRDefault="00893FE1" w:rsidP="00A4428E">
      <w:pPr>
        <w:jc w:val="both"/>
        <w:rPr>
          <w:rFonts w:ascii="Arial" w:hAnsi="Arial" w:cs="Arial"/>
          <w:b/>
          <w:sz w:val="24"/>
          <w:szCs w:val="28"/>
        </w:rPr>
      </w:pPr>
      <w:r w:rsidRPr="00DB6719">
        <w:rPr>
          <w:rFonts w:ascii="Arial" w:hAnsi="Arial" w:cs="Arial"/>
          <w:b/>
          <w:sz w:val="24"/>
          <w:szCs w:val="28"/>
        </w:rPr>
        <w:t>MARCO JURÍDICO</w:t>
      </w:r>
      <w:r w:rsidR="009F7D24" w:rsidRPr="00DB6719">
        <w:rPr>
          <w:rFonts w:ascii="Arial" w:hAnsi="Arial" w:cs="Arial"/>
          <w:b/>
          <w:sz w:val="22"/>
          <w:szCs w:val="22"/>
        </w:rPr>
        <w:tab/>
      </w:r>
    </w:p>
    <w:p w14:paraId="7DEF7495" w14:textId="77777777" w:rsidR="002E3EF2" w:rsidRPr="00DB6719" w:rsidRDefault="002E3EF2" w:rsidP="002012AC">
      <w:pPr>
        <w:jc w:val="both"/>
        <w:rPr>
          <w:rFonts w:ascii="Arial" w:hAnsi="Arial" w:cs="Arial"/>
          <w:sz w:val="28"/>
          <w:szCs w:val="22"/>
        </w:rPr>
      </w:pPr>
    </w:p>
    <w:p w14:paraId="665860F4" w14:textId="77777777" w:rsidR="00625867" w:rsidRPr="00DB6719" w:rsidRDefault="005310FC" w:rsidP="002012AC">
      <w:pPr>
        <w:jc w:val="both"/>
        <w:rPr>
          <w:rFonts w:ascii="Arial" w:hAnsi="Arial" w:cs="Arial"/>
          <w:sz w:val="22"/>
          <w:szCs w:val="22"/>
        </w:rPr>
      </w:pPr>
      <w:r w:rsidRPr="00DB6719">
        <w:rPr>
          <w:rFonts w:ascii="Arial" w:hAnsi="Arial" w:cs="Arial"/>
          <w:sz w:val="22"/>
          <w:szCs w:val="22"/>
        </w:rPr>
        <w:t xml:space="preserve">Es la relación de los ordenamientos o disposiciones jurídicas en vigor, que regulan y sustentan el funcionamiento de </w:t>
      </w:r>
      <w:smartTag w:uri="urn:schemas-microsoft-com:office:smarttags" w:element="PersonName">
        <w:smartTagPr>
          <w:attr w:name="ProductID" w:val="la Unidad Org￡nica."/>
        </w:smartTagPr>
        <w:r w:rsidRPr="00DB6719">
          <w:rPr>
            <w:rFonts w:ascii="Arial" w:hAnsi="Arial" w:cs="Arial"/>
            <w:sz w:val="22"/>
            <w:szCs w:val="22"/>
          </w:rPr>
          <w:t>la Unidad Orgánica.</w:t>
        </w:r>
      </w:smartTag>
      <w:r w:rsidRPr="00DB6719">
        <w:rPr>
          <w:rFonts w:ascii="Arial" w:hAnsi="Arial" w:cs="Arial"/>
          <w:sz w:val="22"/>
          <w:szCs w:val="22"/>
        </w:rPr>
        <w:t xml:space="preserve"> </w:t>
      </w:r>
    </w:p>
    <w:p w14:paraId="678C4EF9" w14:textId="77777777" w:rsidR="00BC216C" w:rsidRPr="00DB6719" w:rsidRDefault="00BC216C" w:rsidP="002012AC">
      <w:pPr>
        <w:ind w:left="540"/>
        <w:jc w:val="both"/>
        <w:rPr>
          <w:rFonts w:ascii="Arial" w:hAnsi="Arial" w:cs="Arial"/>
          <w:sz w:val="22"/>
          <w:szCs w:val="22"/>
        </w:rPr>
      </w:pPr>
    </w:p>
    <w:p w14:paraId="0CBE9A99" w14:textId="77777777" w:rsidR="002E3EF2" w:rsidRPr="00DB6719" w:rsidRDefault="00893FE1" w:rsidP="00AF329C">
      <w:pPr>
        <w:jc w:val="both"/>
        <w:rPr>
          <w:rFonts w:ascii="Arial" w:hAnsi="Arial" w:cs="Arial"/>
          <w:b/>
          <w:sz w:val="22"/>
          <w:szCs w:val="22"/>
        </w:rPr>
      </w:pPr>
      <w:r w:rsidRPr="00DB6719">
        <w:rPr>
          <w:rFonts w:ascii="Arial" w:hAnsi="Arial" w:cs="Arial"/>
          <w:b/>
          <w:sz w:val="22"/>
          <w:szCs w:val="22"/>
        </w:rPr>
        <w:br w:type="page"/>
      </w:r>
    </w:p>
    <w:p w14:paraId="073DA7E4" w14:textId="77777777" w:rsidR="002E3EF2" w:rsidRPr="00DB6719" w:rsidRDefault="002E3EF2" w:rsidP="002E3EF2">
      <w:pPr>
        <w:ind w:left="720" w:hanging="720"/>
        <w:jc w:val="both"/>
        <w:rPr>
          <w:rFonts w:ascii="Arial" w:hAnsi="Arial" w:cs="Arial"/>
          <w:b/>
          <w:sz w:val="22"/>
          <w:szCs w:val="22"/>
        </w:rPr>
      </w:pPr>
    </w:p>
    <w:p w14:paraId="635E942B" w14:textId="77777777" w:rsidR="002E3EF2" w:rsidRPr="00DB6719" w:rsidRDefault="002E3EF2" w:rsidP="002E3EF2">
      <w:pPr>
        <w:ind w:left="720" w:hanging="720"/>
        <w:jc w:val="both"/>
        <w:rPr>
          <w:rFonts w:ascii="Arial" w:hAnsi="Arial" w:cs="Arial"/>
          <w:b/>
          <w:sz w:val="22"/>
          <w:szCs w:val="22"/>
        </w:rPr>
      </w:pPr>
    </w:p>
    <w:p w14:paraId="3E671442" w14:textId="77777777" w:rsidR="00515189" w:rsidRPr="00DB6719" w:rsidRDefault="00515189" w:rsidP="002E3EF2">
      <w:pPr>
        <w:ind w:left="720" w:hanging="720"/>
        <w:jc w:val="both"/>
        <w:rPr>
          <w:rFonts w:ascii="Arial" w:hAnsi="Arial" w:cs="Arial"/>
          <w:b/>
          <w:sz w:val="24"/>
          <w:szCs w:val="28"/>
        </w:rPr>
      </w:pPr>
    </w:p>
    <w:p w14:paraId="1380EB44" w14:textId="77777777" w:rsidR="002E3EF2" w:rsidRPr="00DB6719" w:rsidRDefault="002E3EF2" w:rsidP="002E3EF2">
      <w:pPr>
        <w:ind w:left="720" w:hanging="720"/>
        <w:jc w:val="both"/>
        <w:rPr>
          <w:rFonts w:ascii="Arial" w:hAnsi="Arial" w:cs="Arial"/>
          <w:b/>
          <w:sz w:val="24"/>
          <w:szCs w:val="28"/>
        </w:rPr>
      </w:pPr>
      <w:r w:rsidRPr="00DB6719">
        <w:rPr>
          <w:rFonts w:ascii="Arial" w:hAnsi="Arial" w:cs="Arial"/>
          <w:b/>
          <w:sz w:val="24"/>
          <w:szCs w:val="28"/>
        </w:rPr>
        <w:t>DEFINICIONES</w:t>
      </w:r>
    </w:p>
    <w:p w14:paraId="53CE4786" w14:textId="77777777" w:rsidR="00316228" w:rsidRPr="00DB6719" w:rsidRDefault="00316228" w:rsidP="00A4428E">
      <w:pPr>
        <w:jc w:val="both"/>
        <w:rPr>
          <w:rFonts w:ascii="Arial" w:hAnsi="Arial" w:cs="Arial"/>
          <w:sz w:val="28"/>
          <w:szCs w:val="22"/>
        </w:rPr>
      </w:pPr>
    </w:p>
    <w:p w14:paraId="2B9AC5E2" w14:textId="77777777" w:rsidR="00625867" w:rsidRPr="00DB6719" w:rsidRDefault="00812129" w:rsidP="002012AC">
      <w:pPr>
        <w:jc w:val="both"/>
        <w:rPr>
          <w:rFonts w:ascii="Arial" w:hAnsi="Arial" w:cs="Arial"/>
          <w:sz w:val="22"/>
          <w:szCs w:val="22"/>
        </w:rPr>
      </w:pPr>
      <w:r w:rsidRPr="00DB6719">
        <w:rPr>
          <w:rFonts w:ascii="Arial" w:hAnsi="Arial" w:cs="Arial"/>
          <w:sz w:val="22"/>
          <w:szCs w:val="22"/>
        </w:rPr>
        <w:t xml:space="preserve">Son las </w:t>
      </w:r>
      <w:r w:rsidR="00625867" w:rsidRPr="00DB6719">
        <w:rPr>
          <w:rFonts w:ascii="Arial" w:hAnsi="Arial" w:cs="Arial"/>
          <w:sz w:val="22"/>
          <w:szCs w:val="22"/>
        </w:rPr>
        <w:t>descripci</w:t>
      </w:r>
      <w:r w:rsidRPr="00DB6719">
        <w:rPr>
          <w:rFonts w:ascii="Arial" w:hAnsi="Arial" w:cs="Arial"/>
          <w:sz w:val="22"/>
          <w:szCs w:val="22"/>
        </w:rPr>
        <w:t>o</w:t>
      </w:r>
      <w:r w:rsidR="00625867" w:rsidRPr="00DB6719">
        <w:rPr>
          <w:rFonts w:ascii="Arial" w:hAnsi="Arial" w:cs="Arial"/>
          <w:sz w:val="22"/>
          <w:szCs w:val="22"/>
        </w:rPr>
        <w:t>n</w:t>
      </w:r>
      <w:r w:rsidRPr="00DB6719">
        <w:rPr>
          <w:rFonts w:ascii="Arial" w:hAnsi="Arial" w:cs="Arial"/>
          <w:sz w:val="22"/>
          <w:szCs w:val="22"/>
        </w:rPr>
        <w:t>es</w:t>
      </w:r>
      <w:r w:rsidR="00625867" w:rsidRPr="00DB6719">
        <w:rPr>
          <w:rFonts w:ascii="Arial" w:hAnsi="Arial" w:cs="Arial"/>
          <w:sz w:val="22"/>
          <w:szCs w:val="22"/>
        </w:rPr>
        <w:t xml:space="preserve"> de </w:t>
      </w:r>
      <w:r w:rsidRPr="00DB6719">
        <w:rPr>
          <w:rFonts w:ascii="Arial" w:hAnsi="Arial" w:cs="Arial"/>
          <w:sz w:val="22"/>
          <w:szCs w:val="22"/>
        </w:rPr>
        <w:t xml:space="preserve">la </w:t>
      </w:r>
      <w:r w:rsidR="00625867" w:rsidRPr="00DB6719">
        <w:rPr>
          <w:rFonts w:ascii="Arial" w:hAnsi="Arial" w:cs="Arial"/>
          <w:sz w:val="22"/>
          <w:szCs w:val="22"/>
        </w:rPr>
        <w:t>terminología utilizada en el Manual, como lo son</w:t>
      </w:r>
      <w:r w:rsidR="00A66BB3" w:rsidRPr="00DB6719">
        <w:rPr>
          <w:rFonts w:ascii="Arial" w:hAnsi="Arial" w:cs="Arial"/>
          <w:sz w:val="22"/>
          <w:szCs w:val="22"/>
        </w:rPr>
        <w:t>:</w:t>
      </w:r>
      <w:r w:rsidR="00625867" w:rsidRPr="00DB6719">
        <w:rPr>
          <w:rFonts w:ascii="Arial" w:hAnsi="Arial" w:cs="Arial"/>
          <w:sz w:val="22"/>
          <w:szCs w:val="22"/>
        </w:rPr>
        <w:t xml:space="preserve"> </w:t>
      </w:r>
      <w:r w:rsidRPr="00DB6719">
        <w:rPr>
          <w:rFonts w:ascii="Arial" w:hAnsi="Arial" w:cs="Arial"/>
          <w:sz w:val="22"/>
          <w:szCs w:val="22"/>
        </w:rPr>
        <w:t xml:space="preserve">las </w:t>
      </w:r>
      <w:r w:rsidR="00625867" w:rsidRPr="00DB6719">
        <w:rPr>
          <w:rFonts w:ascii="Arial" w:hAnsi="Arial" w:cs="Arial"/>
          <w:sz w:val="22"/>
          <w:szCs w:val="22"/>
        </w:rPr>
        <w:t xml:space="preserve">abreviaciones, </w:t>
      </w:r>
      <w:r w:rsidRPr="00DB6719">
        <w:rPr>
          <w:rFonts w:ascii="Arial" w:hAnsi="Arial" w:cs="Arial"/>
          <w:sz w:val="22"/>
          <w:szCs w:val="22"/>
        </w:rPr>
        <w:t xml:space="preserve">las </w:t>
      </w:r>
      <w:r w:rsidR="00D940C9" w:rsidRPr="00DB6719">
        <w:rPr>
          <w:rFonts w:ascii="Arial" w:hAnsi="Arial" w:cs="Arial"/>
          <w:sz w:val="22"/>
          <w:szCs w:val="22"/>
        </w:rPr>
        <w:t xml:space="preserve">siglas, </w:t>
      </w:r>
      <w:r w:rsidRPr="00DB6719">
        <w:rPr>
          <w:rFonts w:ascii="Arial" w:hAnsi="Arial" w:cs="Arial"/>
          <w:sz w:val="22"/>
          <w:szCs w:val="22"/>
        </w:rPr>
        <w:t xml:space="preserve">las </w:t>
      </w:r>
      <w:r w:rsidR="00D940C9" w:rsidRPr="00DB6719">
        <w:rPr>
          <w:rFonts w:ascii="Arial" w:hAnsi="Arial" w:cs="Arial"/>
          <w:sz w:val="22"/>
          <w:szCs w:val="22"/>
        </w:rPr>
        <w:t xml:space="preserve">palabras técnicas, </w:t>
      </w:r>
      <w:r w:rsidR="00625867" w:rsidRPr="00DB6719">
        <w:rPr>
          <w:rFonts w:ascii="Arial" w:hAnsi="Arial" w:cs="Arial"/>
          <w:sz w:val="22"/>
          <w:szCs w:val="22"/>
        </w:rPr>
        <w:t>etc.</w:t>
      </w:r>
    </w:p>
    <w:p w14:paraId="6BA63FA6" w14:textId="77777777" w:rsidR="00AE34E2" w:rsidRPr="00DB6719" w:rsidRDefault="00AE34E2" w:rsidP="002012AC">
      <w:pPr>
        <w:ind w:firstLine="180"/>
        <w:jc w:val="both"/>
        <w:rPr>
          <w:rFonts w:ascii="Arial" w:hAnsi="Arial" w:cs="Arial"/>
          <w:sz w:val="22"/>
          <w:szCs w:val="22"/>
        </w:rPr>
      </w:pPr>
    </w:p>
    <w:p w14:paraId="63E4A742" w14:textId="77777777" w:rsidR="00625867" w:rsidRPr="00DB6719" w:rsidRDefault="00782B49">
      <w:pPr>
        <w:ind w:left="540"/>
        <w:jc w:val="both"/>
        <w:rPr>
          <w:rFonts w:ascii="Arial" w:hAnsi="Arial" w:cs="Arial"/>
          <w:sz w:val="22"/>
          <w:szCs w:val="22"/>
        </w:rPr>
      </w:pPr>
      <w:r w:rsidRPr="00DB6719">
        <w:rPr>
          <w:rFonts w:ascii="Arial" w:hAnsi="Arial" w:cs="Arial"/>
          <w:sz w:val="22"/>
          <w:szCs w:val="22"/>
        </w:rPr>
        <w:br w:type="page"/>
      </w:r>
    </w:p>
    <w:p w14:paraId="55F174CE" w14:textId="77777777" w:rsidR="007A7977" w:rsidRPr="00DB6719" w:rsidRDefault="007A7977">
      <w:pPr>
        <w:ind w:left="540"/>
        <w:jc w:val="both"/>
        <w:rPr>
          <w:rFonts w:ascii="Arial" w:hAnsi="Arial" w:cs="Arial"/>
          <w:sz w:val="22"/>
          <w:szCs w:val="22"/>
        </w:rPr>
      </w:pPr>
    </w:p>
    <w:p w14:paraId="2B1AD6E8" w14:textId="77777777" w:rsidR="00411AFC" w:rsidRPr="00DB6719" w:rsidRDefault="00411AFC" w:rsidP="00697298">
      <w:pPr>
        <w:ind w:left="720" w:hanging="720"/>
        <w:jc w:val="both"/>
        <w:rPr>
          <w:rFonts w:ascii="Arial" w:hAnsi="Arial" w:cs="Arial"/>
          <w:b/>
          <w:sz w:val="28"/>
          <w:szCs w:val="28"/>
        </w:rPr>
      </w:pPr>
    </w:p>
    <w:p w14:paraId="3FB3547A" w14:textId="77777777" w:rsidR="00515189" w:rsidRPr="00DB6719" w:rsidRDefault="00515189" w:rsidP="00697298">
      <w:pPr>
        <w:ind w:left="720" w:hanging="720"/>
        <w:jc w:val="both"/>
        <w:rPr>
          <w:rFonts w:ascii="Arial" w:hAnsi="Arial" w:cs="Arial"/>
          <w:b/>
          <w:sz w:val="24"/>
          <w:szCs w:val="28"/>
        </w:rPr>
      </w:pPr>
    </w:p>
    <w:p w14:paraId="5DBCB020" w14:textId="77777777" w:rsidR="00625867" w:rsidRPr="00DB6719" w:rsidRDefault="00316228" w:rsidP="00697298">
      <w:pPr>
        <w:ind w:left="720" w:hanging="720"/>
        <w:jc w:val="both"/>
        <w:rPr>
          <w:rFonts w:ascii="Arial" w:hAnsi="Arial" w:cs="Arial"/>
          <w:b/>
          <w:sz w:val="24"/>
          <w:szCs w:val="28"/>
        </w:rPr>
      </w:pPr>
      <w:r w:rsidRPr="00DB6719">
        <w:rPr>
          <w:rFonts w:ascii="Arial" w:hAnsi="Arial" w:cs="Arial"/>
          <w:b/>
          <w:sz w:val="24"/>
          <w:szCs w:val="28"/>
        </w:rPr>
        <w:t>DISPOSICIONES GENERALES</w:t>
      </w:r>
    </w:p>
    <w:p w14:paraId="2ABD935E" w14:textId="77777777" w:rsidR="00625867" w:rsidRPr="00DB6719" w:rsidRDefault="00625867">
      <w:pPr>
        <w:ind w:left="900" w:hanging="810"/>
        <w:jc w:val="both"/>
        <w:rPr>
          <w:rFonts w:ascii="Arial" w:hAnsi="Arial" w:cs="Arial"/>
          <w:b/>
          <w:sz w:val="28"/>
          <w:szCs w:val="22"/>
        </w:rPr>
      </w:pPr>
    </w:p>
    <w:p w14:paraId="45CB4B86" w14:textId="77777777" w:rsidR="00625867" w:rsidRPr="00DB6719" w:rsidRDefault="00625867" w:rsidP="002012AC">
      <w:pPr>
        <w:pStyle w:val="Sangra2detindependiente1"/>
        <w:ind w:left="0"/>
        <w:rPr>
          <w:rFonts w:cs="Arial"/>
          <w:szCs w:val="22"/>
        </w:rPr>
      </w:pPr>
      <w:r w:rsidRPr="00DB6719">
        <w:rPr>
          <w:rFonts w:cs="Arial"/>
          <w:szCs w:val="22"/>
        </w:rPr>
        <w:t xml:space="preserve">Son las políticas generales del proceso básico, </w:t>
      </w:r>
      <w:r w:rsidR="00336D98" w:rsidRPr="00DB6719">
        <w:rPr>
          <w:rFonts w:cs="Arial"/>
          <w:szCs w:val="22"/>
        </w:rPr>
        <w:t xml:space="preserve">mismas que deben seguirse, con el propósito de </w:t>
      </w:r>
      <w:r w:rsidRPr="00DB6719">
        <w:rPr>
          <w:rFonts w:cs="Arial"/>
          <w:szCs w:val="22"/>
        </w:rPr>
        <w:t>defin</w:t>
      </w:r>
      <w:r w:rsidR="00336D98" w:rsidRPr="00DB6719">
        <w:rPr>
          <w:rFonts w:cs="Arial"/>
          <w:szCs w:val="22"/>
        </w:rPr>
        <w:t>ir</w:t>
      </w:r>
      <w:r w:rsidRPr="00DB6719">
        <w:rPr>
          <w:rFonts w:cs="Arial"/>
          <w:szCs w:val="22"/>
        </w:rPr>
        <w:t xml:space="preserve"> los límites de actuació</w:t>
      </w:r>
      <w:r w:rsidR="00A66BB3" w:rsidRPr="00DB6719">
        <w:rPr>
          <w:rFonts w:cs="Arial"/>
          <w:szCs w:val="22"/>
        </w:rPr>
        <w:t>n de las Unidades Orgánicas involucradas.</w:t>
      </w:r>
    </w:p>
    <w:p w14:paraId="231D2D5F" w14:textId="77777777" w:rsidR="00625867" w:rsidRPr="00DB6719" w:rsidRDefault="00625867" w:rsidP="002012AC">
      <w:pPr>
        <w:ind w:left="540"/>
        <w:jc w:val="both"/>
        <w:rPr>
          <w:rFonts w:ascii="Arial" w:hAnsi="Arial" w:cs="Arial"/>
          <w:sz w:val="22"/>
          <w:szCs w:val="22"/>
        </w:rPr>
      </w:pPr>
    </w:p>
    <w:p w14:paraId="31625940" w14:textId="77777777" w:rsidR="009D53CD" w:rsidRPr="00DB6719" w:rsidRDefault="00697298" w:rsidP="0094371F">
      <w:pPr>
        <w:numPr>
          <w:ilvl w:val="0"/>
          <w:numId w:val="2"/>
        </w:numPr>
        <w:rPr>
          <w:rFonts w:ascii="Arial" w:hAnsi="Arial" w:cs="Arial"/>
          <w:sz w:val="22"/>
          <w:szCs w:val="22"/>
        </w:rPr>
      </w:pPr>
      <w:r w:rsidRPr="00DB6719">
        <w:rPr>
          <w:rFonts w:ascii="Arial" w:hAnsi="Arial" w:cs="Arial"/>
          <w:sz w:val="22"/>
          <w:szCs w:val="22"/>
        </w:rPr>
        <w:t xml:space="preserve"> </w:t>
      </w:r>
    </w:p>
    <w:p w14:paraId="2506A785" w14:textId="77777777" w:rsidR="00697298" w:rsidRPr="00DB6719" w:rsidRDefault="00697298" w:rsidP="0094371F">
      <w:pPr>
        <w:numPr>
          <w:ilvl w:val="0"/>
          <w:numId w:val="2"/>
        </w:numPr>
        <w:rPr>
          <w:rFonts w:ascii="Arial" w:hAnsi="Arial" w:cs="Arial"/>
          <w:sz w:val="22"/>
          <w:szCs w:val="22"/>
        </w:rPr>
      </w:pPr>
      <w:r w:rsidRPr="00DB6719">
        <w:rPr>
          <w:rFonts w:ascii="Arial" w:hAnsi="Arial" w:cs="Arial"/>
          <w:sz w:val="22"/>
          <w:szCs w:val="22"/>
        </w:rPr>
        <w:t xml:space="preserve"> </w:t>
      </w:r>
    </w:p>
    <w:p w14:paraId="0B5566CC" w14:textId="77777777" w:rsidR="00697298" w:rsidRPr="00DB6719" w:rsidRDefault="00697298" w:rsidP="0094371F">
      <w:pPr>
        <w:numPr>
          <w:ilvl w:val="0"/>
          <w:numId w:val="2"/>
        </w:numPr>
        <w:rPr>
          <w:rFonts w:ascii="Arial" w:hAnsi="Arial" w:cs="Arial"/>
          <w:sz w:val="22"/>
          <w:szCs w:val="22"/>
        </w:rPr>
      </w:pPr>
      <w:r w:rsidRPr="00DB6719">
        <w:rPr>
          <w:rFonts w:ascii="Arial" w:hAnsi="Arial" w:cs="Arial"/>
          <w:sz w:val="22"/>
          <w:szCs w:val="22"/>
        </w:rPr>
        <w:t xml:space="preserve"> </w:t>
      </w:r>
    </w:p>
    <w:p w14:paraId="66554C8A" w14:textId="77777777" w:rsidR="00411AFC" w:rsidRPr="00DB6719" w:rsidRDefault="00411AFC">
      <w:pPr>
        <w:overflowPunct/>
        <w:autoSpaceDE/>
        <w:autoSpaceDN/>
        <w:adjustRightInd/>
        <w:textAlignment w:val="auto"/>
        <w:rPr>
          <w:rFonts w:ascii="Arial" w:hAnsi="Arial" w:cs="Arial"/>
          <w:sz w:val="22"/>
          <w:szCs w:val="22"/>
        </w:rPr>
      </w:pPr>
      <w:r w:rsidRPr="00DB6719">
        <w:rPr>
          <w:rFonts w:ascii="Arial" w:hAnsi="Arial" w:cs="Arial"/>
          <w:sz w:val="22"/>
          <w:szCs w:val="22"/>
        </w:rPr>
        <w:br w:type="page"/>
      </w:r>
    </w:p>
    <w:p w14:paraId="71663F51" w14:textId="77777777" w:rsidR="00411AFC" w:rsidRPr="00DB6719" w:rsidRDefault="00411AFC" w:rsidP="009F7D24">
      <w:pPr>
        <w:rPr>
          <w:rFonts w:ascii="Arial" w:hAnsi="Arial" w:cs="Arial"/>
          <w:sz w:val="22"/>
          <w:szCs w:val="22"/>
        </w:rPr>
      </w:pPr>
    </w:p>
    <w:p w14:paraId="7A9809EC" w14:textId="77777777" w:rsidR="00515189" w:rsidRPr="00DB6719" w:rsidRDefault="00515189" w:rsidP="00411AFC">
      <w:pPr>
        <w:ind w:left="720" w:hanging="720"/>
        <w:jc w:val="both"/>
        <w:rPr>
          <w:rFonts w:ascii="Arial" w:hAnsi="Arial" w:cs="Arial"/>
          <w:b/>
          <w:sz w:val="24"/>
          <w:szCs w:val="28"/>
        </w:rPr>
      </w:pPr>
    </w:p>
    <w:p w14:paraId="35C19A8C" w14:textId="77777777" w:rsidR="00515189" w:rsidRPr="00DB6719" w:rsidRDefault="00515189" w:rsidP="00411AFC">
      <w:pPr>
        <w:ind w:left="720" w:hanging="720"/>
        <w:jc w:val="both"/>
        <w:rPr>
          <w:rFonts w:ascii="Arial" w:hAnsi="Arial" w:cs="Arial"/>
          <w:b/>
          <w:sz w:val="24"/>
          <w:szCs w:val="28"/>
        </w:rPr>
      </w:pPr>
    </w:p>
    <w:p w14:paraId="5F52B16B" w14:textId="77777777" w:rsidR="00411AFC" w:rsidRPr="00DB6719" w:rsidRDefault="00411AFC" w:rsidP="00411AFC">
      <w:pPr>
        <w:ind w:left="720" w:hanging="720"/>
        <w:jc w:val="both"/>
        <w:rPr>
          <w:rFonts w:ascii="Arial" w:hAnsi="Arial" w:cs="Arial"/>
          <w:b/>
          <w:sz w:val="24"/>
          <w:szCs w:val="28"/>
        </w:rPr>
      </w:pPr>
      <w:r w:rsidRPr="00DB6719">
        <w:rPr>
          <w:rFonts w:ascii="Arial" w:hAnsi="Arial" w:cs="Arial"/>
          <w:b/>
          <w:sz w:val="24"/>
          <w:szCs w:val="28"/>
        </w:rPr>
        <w:t xml:space="preserve">ORGANIGRAMA </w:t>
      </w:r>
    </w:p>
    <w:p w14:paraId="026D376F" w14:textId="77777777" w:rsidR="00411AFC" w:rsidRPr="00DB6719" w:rsidRDefault="00411AFC" w:rsidP="009F7D24">
      <w:pPr>
        <w:rPr>
          <w:rFonts w:ascii="Arial" w:hAnsi="Arial" w:cs="Arial"/>
          <w:sz w:val="22"/>
          <w:szCs w:val="22"/>
        </w:rPr>
      </w:pPr>
    </w:p>
    <w:p w14:paraId="32F43D78" w14:textId="77777777" w:rsidR="00411AFC" w:rsidRPr="00DB6719" w:rsidRDefault="00411AFC" w:rsidP="009F7D24">
      <w:pPr>
        <w:rPr>
          <w:rFonts w:ascii="Arial" w:hAnsi="Arial" w:cs="Arial"/>
          <w:sz w:val="22"/>
          <w:szCs w:val="22"/>
        </w:rPr>
      </w:pPr>
    </w:p>
    <w:p w14:paraId="5EE6FB83" w14:textId="77777777" w:rsidR="00411AFC" w:rsidRPr="00DB6719" w:rsidRDefault="00411AFC" w:rsidP="009F7D24">
      <w:pPr>
        <w:rPr>
          <w:rFonts w:ascii="Arial" w:hAnsi="Arial" w:cs="Arial"/>
          <w:sz w:val="22"/>
          <w:szCs w:val="22"/>
        </w:rPr>
      </w:pPr>
    </w:p>
    <w:p w14:paraId="5E4BB60B" w14:textId="77777777" w:rsidR="00411AFC" w:rsidRPr="00DB6719" w:rsidRDefault="00411AFC" w:rsidP="009F7D24">
      <w:pPr>
        <w:rPr>
          <w:rFonts w:ascii="Arial" w:hAnsi="Arial" w:cs="Arial"/>
          <w:sz w:val="22"/>
          <w:szCs w:val="22"/>
        </w:rPr>
      </w:pPr>
    </w:p>
    <w:p w14:paraId="19939B97" w14:textId="77777777" w:rsidR="00697298" w:rsidRPr="00DB6719" w:rsidRDefault="00464210" w:rsidP="00411AFC">
      <w:pPr>
        <w:jc w:val="center"/>
        <w:rPr>
          <w:rFonts w:ascii="Arial" w:hAnsi="Arial" w:cs="Arial"/>
          <w:sz w:val="22"/>
          <w:szCs w:val="22"/>
        </w:rPr>
      </w:pPr>
      <w:r w:rsidRPr="00DB6719">
        <w:rPr>
          <w:rFonts w:ascii="Arial" w:hAnsi="Arial" w:cs="Arial"/>
        </w:rPr>
        <w:object w:dxaOrig="5925" w:dyaOrig="4485" w14:anchorId="08538B84">
          <v:shape id="_x0000_i1026" type="#_x0000_t75" style="width:268.35pt;height:202.9pt" o:ole="">
            <v:imagedata r:id="rId9" o:title=""/>
          </v:shape>
          <o:OLEObject Type="Embed" ProgID="Visio.Drawing.11" ShapeID="_x0000_i1026" DrawAspect="Content" ObjectID="_1692699084" r:id="rId10"/>
        </w:object>
      </w:r>
      <w:r w:rsidR="00782B49" w:rsidRPr="00DB6719">
        <w:rPr>
          <w:rFonts w:ascii="Arial" w:hAnsi="Arial" w:cs="Arial"/>
          <w:sz w:val="22"/>
          <w:szCs w:val="22"/>
        </w:rPr>
        <w:br w:type="page"/>
      </w:r>
    </w:p>
    <w:p w14:paraId="4EC4B04B" w14:textId="77777777" w:rsidR="00411AFC" w:rsidRPr="00DB6719" w:rsidRDefault="00411AFC" w:rsidP="009F7D24">
      <w:pPr>
        <w:rPr>
          <w:rFonts w:ascii="Arial" w:hAnsi="Arial" w:cs="Arial"/>
          <w:sz w:val="22"/>
          <w:szCs w:val="22"/>
        </w:rPr>
      </w:pPr>
    </w:p>
    <w:p w14:paraId="6AAC0F2D" w14:textId="77777777" w:rsidR="00411AFC" w:rsidRPr="00DB6719" w:rsidRDefault="00411AFC" w:rsidP="009F7D24">
      <w:pPr>
        <w:rPr>
          <w:rFonts w:ascii="Arial" w:hAnsi="Arial" w:cs="Arial"/>
          <w:sz w:val="22"/>
          <w:szCs w:val="22"/>
        </w:rPr>
      </w:pPr>
    </w:p>
    <w:p w14:paraId="65CF1AB2" w14:textId="77777777" w:rsidR="009D53CD" w:rsidRPr="00DB6719" w:rsidRDefault="009D53CD" w:rsidP="009F7D24">
      <w:pPr>
        <w:rPr>
          <w:rFonts w:ascii="Arial" w:hAnsi="Arial" w:cs="Arial"/>
          <w:sz w:val="22"/>
          <w:szCs w:val="22"/>
        </w:rPr>
      </w:pPr>
    </w:p>
    <w:p w14:paraId="55400757" w14:textId="77777777" w:rsidR="009D53CD" w:rsidRPr="00DB6719" w:rsidRDefault="00464210" w:rsidP="00B212CA">
      <w:pPr>
        <w:ind w:left="720" w:hanging="720"/>
        <w:jc w:val="both"/>
        <w:rPr>
          <w:rFonts w:ascii="Arial" w:hAnsi="Arial" w:cs="Arial"/>
          <w:b/>
          <w:sz w:val="24"/>
          <w:szCs w:val="28"/>
        </w:rPr>
      </w:pPr>
      <w:r w:rsidRPr="00DB6719">
        <w:rPr>
          <w:rFonts w:ascii="Arial" w:hAnsi="Arial" w:cs="Arial"/>
          <w:b/>
          <w:sz w:val="24"/>
          <w:szCs w:val="28"/>
        </w:rPr>
        <w:t>MAPA</w:t>
      </w:r>
      <w:r w:rsidR="009D53CD" w:rsidRPr="00DB6719">
        <w:rPr>
          <w:rFonts w:ascii="Arial" w:hAnsi="Arial" w:cs="Arial"/>
          <w:b/>
          <w:sz w:val="24"/>
          <w:szCs w:val="28"/>
        </w:rPr>
        <w:t xml:space="preserve"> DE PROCESOS</w:t>
      </w:r>
    </w:p>
    <w:p w14:paraId="146664EE" w14:textId="77777777" w:rsidR="00782B49" w:rsidRPr="00DB6719" w:rsidRDefault="00782B49" w:rsidP="00B212CA">
      <w:pPr>
        <w:ind w:left="720" w:hanging="720"/>
        <w:jc w:val="both"/>
        <w:rPr>
          <w:rFonts w:ascii="Arial" w:hAnsi="Arial" w:cs="Arial"/>
          <w:b/>
          <w:sz w:val="28"/>
          <w:szCs w:val="28"/>
        </w:rPr>
      </w:pPr>
    </w:p>
    <w:p w14:paraId="373ACD83" w14:textId="77777777" w:rsidR="00D72B3A" w:rsidRPr="00DB6719" w:rsidRDefault="00D72B3A" w:rsidP="00D72B3A">
      <w:pPr>
        <w:ind w:left="720" w:hanging="720"/>
        <w:jc w:val="both"/>
        <w:rPr>
          <w:rFonts w:ascii="Arial" w:hAnsi="Arial" w:cs="Arial"/>
          <w:sz w:val="22"/>
          <w:szCs w:val="22"/>
        </w:rPr>
      </w:pPr>
      <w:r w:rsidRPr="00DB6719">
        <w:rPr>
          <w:rFonts w:ascii="Arial" w:hAnsi="Arial" w:cs="Arial"/>
          <w:sz w:val="22"/>
          <w:szCs w:val="22"/>
        </w:rPr>
        <w:t>Es el diagrama que muestra la interrelación de todos los procesos que realiza una organización. Pueden utilizarse diferentes herramientas como:</w:t>
      </w:r>
    </w:p>
    <w:p w14:paraId="65EAE644" w14:textId="77777777" w:rsidR="00D72B3A" w:rsidRPr="00DB6719" w:rsidRDefault="00D72B3A" w:rsidP="0094371F">
      <w:pPr>
        <w:pStyle w:val="Prrafodelista"/>
        <w:numPr>
          <w:ilvl w:val="0"/>
          <w:numId w:val="4"/>
        </w:numPr>
        <w:jc w:val="both"/>
        <w:rPr>
          <w:rFonts w:ascii="Arial" w:hAnsi="Arial" w:cs="Arial"/>
          <w:sz w:val="22"/>
          <w:szCs w:val="22"/>
        </w:rPr>
      </w:pPr>
      <w:r w:rsidRPr="00DB6719">
        <w:rPr>
          <w:rFonts w:ascii="Arial" w:hAnsi="Arial" w:cs="Arial"/>
          <w:sz w:val="22"/>
          <w:szCs w:val="22"/>
        </w:rPr>
        <w:t>Mapa de Procesos (más recomendado)</w:t>
      </w:r>
    </w:p>
    <w:p w14:paraId="7F90AA12" w14:textId="77777777" w:rsidR="00D72B3A" w:rsidRPr="00DB6719" w:rsidRDefault="00D72B3A" w:rsidP="0094371F">
      <w:pPr>
        <w:pStyle w:val="Prrafodelista"/>
        <w:numPr>
          <w:ilvl w:val="0"/>
          <w:numId w:val="4"/>
        </w:numPr>
        <w:jc w:val="both"/>
        <w:rPr>
          <w:rFonts w:ascii="Arial" w:hAnsi="Arial" w:cs="Arial"/>
          <w:sz w:val="22"/>
          <w:szCs w:val="22"/>
        </w:rPr>
      </w:pPr>
      <w:r w:rsidRPr="00DB6719">
        <w:rPr>
          <w:rFonts w:ascii="Arial" w:hAnsi="Arial" w:cs="Arial"/>
          <w:sz w:val="22"/>
          <w:szCs w:val="22"/>
        </w:rPr>
        <w:t>Diagramas de Afinidad / Relaciones</w:t>
      </w:r>
    </w:p>
    <w:p w14:paraId="6BD97FE7" w14:textId="77777777" w:rsidR="00782B49" w:rsidRPr="00DB6719" w:rsidRDefault="00D72B3A" w:rsidP="0094371F">
      <w:pPr>
        <w:pStyle w:val="Prrafodelista"/>
        <w:numPr>
          <w:ilvl w:val="0"/>
          <w:numId w:val="4"/>
        </w:numPr>
        <w:jc w:val="both"/>
        <w:rPr>
          <w:rFonts w:ascii="Arial" w:hAnsi="Arial" w:cs="Arial"/>
          <w:b/>
          <w:sz w:val="28"/>
          <w:szCs w:val="28"/>
        </w:rPr>
      </w:pPr>
      <w:r w:rsidRPr="00DB6719">
        <w:rPr>
          <w:rFonts w:ascii="Arial" w:hAnsi="Arial" w:cs="Arial"/>
          <w:sz w:val="22"/>
          <w:szCs w:val="22"/>
        </w:rPr>
        <w:t>Estructura de Procesos.</w:t>
      </w:r>
    </w:p>
    <w:p w14:paraId="120CBB6E" w14:textId="77777777" w:rsidR="00782B49" w:rsidRPr="00DB6719" w:rsidRDefault="00782B49" w:rsidP="00B212CA">
      <w:pPr>
        <w:ind w:left="720" w:hanging="720"/>
        <w:jc w:val="both"/>
        <w:rPr>
          <w:rFonts w:ascii="Arial" w:hAnsi="Arial" w:cs="Arial"/>
          <w:b/>
          <w:sz w:val="28"/>
          <w:szCs w:val="28"/>
        </w:rPr>
      </w:pPr>
    </w:p>
    <w:p w14:paraId="0D7F1DD7" w14:textId="77777777" w:rsidR="00782B49" w:rsidRPr="00DB6719" w:rsidRDefault="00782B49" w:rsidP="00B212CA">
      <w:pPr>
        <w:ind w:left="720" w:hanging="720"/>
        <w:jc w:val="both"/>
        <w:rPr>
          <w:rFonts w:ascii="Arial" w:hAnsi="Arial" w:cs="Arial"/>
          <w:b/>
          <w:sz w:val="28"/>
          <w:szCs w:val="28"/>
        </w:rPr>
      </w:pPr>
    </w:p>
    <w:p w14:paraId="60A88164" w14:textId="77777777" w:rsidR="009D53CD" w:rsidRPr="00DB6719" w:rsidRDefault="00DB7FB2" w:rsidP="009F7D24">
      <w:pPr>
        <w:rPr>
          <w:rFonts w:ascii="Arial" w:hAnsi="Arial" w:cs="Arial"/>
        </w:rPr>
      </w:pPr>
      <w:r w:rsidRPr="00DB6719">
        <w:rPr>
          <w:rFonts w:ascii="Arial" w:hAnsi="Arial" w:cs="Arial"/>
        </w:rPr>
        <w:object w:dxaOrig="12335" w:dyaOrig="4611" w14:anchorId="081BF291">
          <v:shape id="_x0000_i1027" type="#_x0000_t75" style="width:469.4pt;height:175.8pt" o:ole="">
            <v:imagedata r:id="rId11" o:title=""/>
          </v:shape>
          <o:OLEObject Type="Embed" ProgID="Visio.Drawing.11" ShapeID="_x0000_i1027" DrawAspect="Content" ObjectID="_1692699085" r:id="rId12"/>
        </w:object>
      </w:r>
    </w:p>
    <w:p w14:paraId="3B78D3B0" w14:textId="77777777" w:rsidR="00094520" w:rsidRPr="00DB6719" w:rsidRDefault="00094520" w:rsidP="009F7D24">
      <w:pPr>
        <w:rPr>
          <w:rFonts w:ascii="Arial" w:hAnsi="Arial" w:cs="Arial"/>
        </w:rPr>
      </w:pPr>
    </w:p>
    <w:p w14:paraId="255DD22B" w14:textId="77777777" w:rsidR="00094520" w:rsidRPr="00DB6719" w:rsidRDefault="00094520" w:rsidP="00094520">
      <w:pPr>
        <w:ind w:left="720" w:hanging="720"/>
        <w:jc w:val="both"/>
        <w:rPr>
          <w:rFonts w:ascii="Arial" w:hAnsi="Arial" w:cs="Arial"/>
          <w:b/>
          <w:sz w:val="24"/>
          <w:szCs w:val="28"/>
        </w:rPr>
      </w:pPr>
    </w:p>
    <w:p w14:paraId="1B547D30" w14:textId="77777777" w:rsidR="00094520" w:rsidRPr="00DB6719" w:rsidRDefault="00094520" w:rsidP="00094520">
      <w:pPr>
        <w:ind w:left="720" w:hanging="720"/>
        <w:jc w:val="both"/>
        <w:rPr>
          <w:rFonts w:ascii="Arial" w:hAnsi="Arial" w:cs="Arial"/>
          <w:b/>
          <w:sz w:val="24"/>
          <w:szCs w:val="28"/>
        </w:rPr>
      </w:pPr>
    </w:p>
    <w:p w14:paraId="13534B72" w14:textId="77777777" w:rsidR="00515189" w:rsidRPr="00DB6719" w:rsidRDefault="00515189" w:rsidP="00094520">
      <w:pPr>
        <w:ind w:left="720" w:hanging="720"/>
        <w:jc w:val="both"/>
        <w:rPr>
          <w:rFonts w:ascii="Arial" w:hAnsi="Arial" w:cs="Arial"/>
          <w:b/>
          <w:sz w:val="24"/>
          <w:szCs w:val="28"/>
        </w:rPr>
      </w:pPr>
    </w:p>
    <w:p w14:paraId="7D81FFF2" w14:textId="77777777" w:rsidR="00515189" w:rsidRPr="00DB6719" w:rsidRDefault="00515189" w:rsidP="00094520">
      <w:pPr>
        <w:ind w:left="720" w:hanging="720"/>
        <w:jc w:val="both"/>
        <w:rPr>
          <w:rFonts w:ascii="Arial" w:hAnsi="Arial" w:cs="Arial"/>
          <w:b/>
          <w:sz w:val="24"/>
          <w:szCs w:val="28"/>
        </w:rPr>
      </w:pPr>
    </w:p>
    <w:p w14:paraId="7F44D534" w14:textId="77777777" w:rsidR="00CF450A" w:rsidRPr="00DB6719" w:rsidRDefault="00F03050" w:rsidP="00CF450A">
      <w:pPr>
        <w:jc w:val="both"/>
        <w:rPr>
          <w:rFonts w:ascii="Arial" w:hAnsi="Arial" w:cs="Arial"/>
          <w:sz w:val="22"/>
          <w:szCs w:val="22"/>
        </w:rPr>
      </w:pPr>
      <w:r w:rsidRPr="00DB6719">
        <w:rPr>
          <w:rFonts w:ascii="Arial" w:hAnsi="Arial" w:cs="Arial"/>
          <w:sz w:val="22"/>
          <w:szCs w:val="22"/>
        </w:rPr>
        <w:br w:type="page"/>
      </w:r>
    </w:p>
    <w:p w14:paraId="0EB43A7C" w14:textId="77777777" w:rsidR="00094520" w:rsidRPr="00DB6719" w:rsidRDefault="00094520" w:rsidP="00CF450A">
      <w:pPr>
        <w:jc w:val="both"/>
        <w:rPr>
          <w:rFonts w:ascii="Arial" w:hAnsi="Arial" w:cs="Arial"/>
          <w:sz w:val="22"/>
          <w:szCs w:val="22"/>
        </w:rPr>
      </w:pPr>
    </w:p>
    <w:p w14:paraId="33344DA3" w14:textId="77777777" w:rsidR="00CF450A" w:rsidRPr="00DB6719" w:rsidRDefault="00CF450A" w:rsidP="00CF450A">
      <w:pPr>
        <w:jc w:val="both"/>
        <w:rPr>
          <w:rFonts w:ascii="Arial" w:hAnsi="Arial" w:cs="Arial"/>
          <w:sz w:val="22"/>
          <w:szCs w:val="22"/>
        </w:rPr>
      </w:pPr>
    </w:p>
    <w:p w14:paraId="78932E98" w14:textId="77777777" w:rsidR="00CF450A" w:rsidRPr="00DB6719" w:rsidRDefault="00CF450A" w:rsidP="00CF450A">
      <w:pPr>
        <w:jc w:val="both"/>
        <w:rPr>
          <w:rFonts w:ascii="Arial" w:hAnsi="Arial" w:cs="Arial"/>
          <w:sz w:val="22"/>
          <w:szCs w:val="22"/>
        </w:rPr>
      </w:pPr>
    </w:p>
    <w:p w14:paraId="416F68E4" w14:textId="77777777" w:rsidR="00CB106E" w:rsidRPr="00DB6719" w:rsidRDefault="00FB782D" w:rsidP="00CB106E">
      <w:pPr>
        <w:ind w:left="720" w:hanging="720"/>
        <w:rPr>
          <w:rFonts w:ascii="Arial" w:hAnsi="Arial" w:cs="Arial"/>
          <w:b/>
          <w:sz w:val="24"/>
          <w:szCs w:val="28"/>
        </w:rPr>
      </w:pPr>
      <w:r w:rsidRPr="00DB6719">
        <w:rPr>
          <w:rFonts w:ascii="Arial" w:hAnsi="Arial" w:cs="Arial"/>
          <w:b/>
          <w:sz w:val="24"/>
          <w:szCs w:val="32"/>
        </w:rPr>
        <w:t>PROCEDIMIENTOS</w:t>
      </w:r>
      <w:r w:rsidR="00CB106E" w:rsidRPr="00DB6719">
        <w:rPr>
          <w:rFonts w:ascii="Arial" w:hAnsi="Arial" w:cs="Arial"/>
          <w:b/>
          <w:sz w:val="24"/>
          <w:szCs w:val="32"/>
        </w:rPr>
        <w:t xml:space="preserve"> </w:t>
      </w:r>
    </w:p>
    <w:p w14:paraId="6A17CD6A" w14:textId="77777777" w:rsidR="00CB106E" w:rsidRPr="00DB6719" w:rsidRDefault="00CB106E" w:rsidP="00CB106E">
      <w:pPr>
        <w:jc w:val="both"/>
        <w:rPr>
          <w:rFonts w:ascii="Arial" w:hAnsi="Arial" w:cs="Arial"/>
          <w:b/>
          <w:sz w:val="28"/>
          <w:szCs w:val="28"/>
        </w:rPr>
      </w:pPr>
    </w:p>
    <w:p w14:paraId="2E304C80" w14:textId="77777777" w:rsidR="00A4428E" w:rsidRPr="00DB6719" w:rsidRDefault="00A4428E" w:rsidP="00A4428E">
      <w:pPr>
        <w:jc w:val="both"/>
        <w:rPr>
          <w:rFonts w:ascii="Arial" w:hAnsi="Arial" w:cs="Arial"/>
          <w:b/>
          <w:sz w:val="22"/>
          <w:szCs w:val="28"/>
        </w:rPr>
      </w:pPr>
    </w:p>
    <w:p w14:paraId="0DF3A10C" w14:textId="77777777" w:rsidR="00FB782D" w:rsidRPr="00DB6719" w:rsidRDefault="00A4428E" w:rsidP="00782B49">
      <w:pPr>
        <w:ind w:left="720" w:hanging="720"/>
        <w:jc w:val="both"/>
        <w:rPr>
          <w:rFonts w:ascii="Arial" w:hAnsi="Arial" w:cs="Arial"/>
          <w:b/>
          <w:sz w:val="24"/>
          <w:szCs w:val="28"/>
        </w:rPr>
      </w:pPr>
      <w:r w:rsidRPr="00DB6719">
        <w:rPr>
          <w:rFonts w:ascii="Arial" w:hAnsi="Arial" w:cs="Arial"/>
          <w:b/>
          <w:sz w:val="24"/>
          <w:szCs w:val="28"/>
        </w:rPr>
        <w:t>1</w:t>
      </w:r>
      <w:r w:rsidR="00FB782D" w:rsidRPr="00DB6719">
        <w:rPr>
          <w:rFonts w:ascii="Arial" w:hAnsi="Arial" w:cs="Arial"/>
          <w:b/>
          <w:sz w:val="24"/>
          <w:szCs w:val="28"/>
        </w:rPr>
        <w:t>.-</w:t>
      </w:r>
      <w:r w:rsidR="00705832" w:rsidRPr="00DB6719">
        <w:rPr>
          <w:rFonts w:ascii="Arial" w:hAnsi="Arial" w:cs="Arial"/>
          <w:b/>
          <w:sz w:val="24"/>
          <w:szCs w:val="28"/>
        </w:rPr>
        <w:t xml:space="preserve"> </w:t>
      </w:r>
      <w:r w:rsidR="00FB782D" w:rsidRPr="00DB6719">
        <w:rPr>
          <w:rFonts w:ascii="Arial" w:hAnsi="Arial" w:cs="Arial"/>
          <w:b/>
          <w:sz w:val="24"/>
          <w:szCs w:val="28"/>
        </w:rPr>
        <w:t>OBJETIVO</w:t>
      </w:r>
    </w:p>
    <w:p w14:paraId="5675F4F7" w14:textId="77777777" w:rsidR="00625867" w:rsidRPr="00DB6719" w:rsidRDefault="00625867" w:rsidP="00A4428E">
      <w:pPr>
        <w:jc w:val="both"/>
        <w:rPr>
          <w:rFonts w:ascii="Arial" w:hAnsi="Arial" w:cs="Arial"/>
          <w:b/>
          <w:sz w:val="22"/>
          <w:szCs w:val="22"/>
        </w:rPr>
      </w:pPr>
    </w:p>
    <w:p w14:paraId="06439CFF" w14:textId="77777777" w:rsidR="00625867" w:rsidRPr="00DB6719" w:rsidRDefault="00FE387D" w:rsidP="002012AC">
      <w:pPr>
        <w:jc w:val="both"/>
        <w:rPr>
          <w:rFonts w:ascii="Arial" w:hAnsi="Arial" w:cs="Arial"/>
          <w:sz w:val="22"/>
          <w:szCs w:val="22"/>
        </w:rPr>
      </w:pPr>
      <w:r w:rsidRPr="00DB6719">
        <w:rPr>
          <w:rFonts w:ascii="Arial" w:hAnsi="Arial" w:cs="Arial"/>
          <w:sz w:val="22"/>
          <w:szCs w:val="22"/>
        </w:rPr>
        <w:t>Es el fin que se pretende alcanzar con el desarrollo de las actividades que conforman el procedimiento; lo que se va a lograr con él, su razón de existir.</w:t>
      </w:r>
    </w:p>
    <w:p w14:paraId="6AEAA060" w14:textId="77777777" w:rsidR="001C304F" w:rsidRPr="00DB6719" w:rsidRDefault="001C304F" w:rsidP="002012AC">
      <w:pPr>
        <w:jc w:val="both"/>
        <w:rPr>
          <w:rFonts w:ascii="Arial" w:hAnsi="Arial" w:cs="Arial"/>
          <w:sz w:val="22"/>
          <w:szCs w:val="22"/>
        </w:rPr>
      </w:pPr>
    </w:p>
    <w:p w14:paraId="4617767D" w14:textId="77777777" w:rsidR="00782B49" w:rsidRPr="00DB6719" w:rsidRDefault="00782B49" w:rsidP="002012AC">
      <w:pPr>
        <w:jc w:val="both"/>
        <w:rPr>
          <w:rFonts w:ascii="Arial" w:hAnsi="Arial" w:cs="Arial"/>
          <w:sz w:val="22"/>
          <w:szCs w:val="22"/>
        </w:rPr>
      </w:pPr>
    </w:p>
    <w:p w14:paraId="0D297DBE" w14:textId="77777777" w:rsidR="00625867" w:rsidRPr="00DB6719" w:rsidRDefault="00A4428E" w:rsidP="00D53C3C">
      <w:pPr>
        <w:jc w:val="both"/>
        <w:rPr>
          <w:rFonts w:ascii="Arial" w:hAnsi="Arial" w:cs="Arial"/>
          <w:b/>
          <w:sz w:val="24"/>
          <w:szCs w:val="28"/>
        </w:rPr>
      </w:pPr>
      <w:r w:rsidRPr="00DB6719">
        <w:rPr>
          <w:rFonts w:ascii="Arial" w:hAnsi="Arial" w:cs="Arial"/>
          <w:b/>
          <w:sz w:val="24"/>
          <w:szCs w:val="28"/>
        </w:rPr>
        <w:t>2</w:t>
      </w:r>
      <w:r w:rsidR="00FB782D" w:rsidRPr="00DB6719">
        <w:rPr>
          <w:rFonts w:ascii="Arial" w:hAnsi="Arial" w:cs="Arial"/>
          <w:b/>
          <w:sz w:val="24"/>
          <w:szCs w:val="28"/>
        </w:rPr>
        <w:t>.-</w:t>
      </w:r>
      <w:r w:rsidR="001D685D" w:rsidRPr="00DB6719">
        <w:rPr>
          <w:rFonts w:ascii="Arial" w:hAnsi="Arial" w:cs="Arial"/>
          <w:b/>
          <w:sz w:val="24"/>
          <w:szCs w:val="28"/>
        </w:rPr>
        <w:t xml:space="preserve"> </w:t>
      </w:r>
      <w:r w:rsidR="00316228" w:rsidRPr="00DB6719">
        <w:rPr>
          <w:rFonts w:ascii="Arial" w:hAnsi="Arial" w:cs="Arial"/>
          <w:b/>
          <w:sz w:val="24"/>
          <w:szCs w:val="28"/>
        </w:rPr>
        <w:t>POLÍTICAS DE OPERACIÓN</w:t>
      </w:r>
    </w:p>
    <w:p w14:paraId="0BC99DD2" w14:textId="77777777" w:rsidR="00F8656F" w:rsidRPr="00DB6719" w:rsidRDefault="00F8656F" w:rsidP="00F8656F">
      <w:pPr>
        <w:ind w:left="243" w:hanging="243"/>
        <w:jc w:val="both"/>
        <w:rPr>
          <w:rFonts w:ascii="Arial" w:hAnsi="Arial" w:cs="Arial"/>
          <w:b/>
          <w:sz w:val="22"/>
          <w:szCs w:val="22"/>
        </w:rPr>
      </w:pPr>
    </w:p>
    <w:p w14:paraId="50B832D1" w14:textId="77777777" w:rsidR="00782B49" w:rsidRPr="00DB6719" w:rsidRDefault="00FE387D" w:rsidP="00FE387D">
      <w:pPr>
        <w:jc w:val="both"/>
        <w:rPr>
          <w:rFonts w:ascii="Arial" w:hAnsi="Arial" w:cs="Arial"/>
          <w:sz w:val="22"/>
          <w:szCs w:val="22"/>
        </w:rPr>
      </w:pPr>
      <w:r w:rsidRPr="00DB6719">
        <w:rPr>
          <w:rFonts w:ascii="Arial" w:hAnsi="Arial" w:cs="Arial"/>
          <w:sz w:val="22"/>
          <w:szCs w:val="22"/>
        </w:rPr>
        <w:t>Son guías básicas para la acción; definen los límites de actuación de los puestos involucrados en el procedimiento que se especifica. Son reglas que se deben seguir para llevar a cabo el procedimiento.</w:t>
      </w:r>
      <w:r w:rsidR="00782B49" w:rsidRPr="00DB6719">
        <w:rPr>
          <w:rFonts w:ascii="Arial" w:hAnsi="Arial" w:cs="Arial"/>
          <w:sz w:val="22"/>
          <w:szCs w:val="22"/>
        </w:rPr>
        <w:t xml:space="preserve"> </w:t>
      </w:r>
    </w:p>
    <w:p w14:paraId="4582583D" w14:textId="77777777" w:rsidR="00782B49" w:rsidRPr="00DB6719" w:rsidRDefault="00782B49" w:rsidP="0094371F">
      <w:pPr>
        <w:numPr>
          <w:ilvl w:val="0"/>
          <w:numId w:val="3"/>
        </w:numPr>
        <w:jc w:val="both"/>
        <w:rPr>
          <w:rFonts w:ascii="Arial" w:hAnsi="Arial" w:cs="Arial"/>
          <w:sz w:val="22"/>
          <w:szCs w:val="22"/>
        </w:rPr>
      </w:pPr>
      <w:r w:rsidRPr="00DB6719">
        <w:rPr>
          <w:rFonts w:ascii="Arial" w:hAnsi="Arial" w:cs="Arial"/>
          <w:sz w:val="22"/>
          <w:szCs w:val="22"/>
        </w:rPr>
        <w:t xml:space="preserve"> </w:t>
      </w:r>
    </w:p>
    <w:p w14:paraId="347FED9C" w14:textId="77777777" w:rsidR="006C2CCA" w:rsidRPr="00DB6719" w:rsidRDefault="006C2CCA" w:rsidP="0094371F">
      <w:pPr>
        <w:numPr>
          <w:ilvl w:val="0"/>
          <w:numId w:val="3"/>
        </w:numPr>
        <w:jc w:val="both"/>
        <w:rPr>
          <w:rFonts w:ascii="Arial" w:hAnsi="Arial" w:cs="Arial"/>
          <w:sz w:val="22"/>
          <w:szCs w:val="22"/>
        </w:rPr>
      </w:pPr>
      <w:r w:rsidRPr="00DB6719">
        <w:rPr>
          <w:rFonts w:ascii="Arial" w:hAnsi="Arial" w:cs="Arial"/>
          <w:sz w:val="22"/>
          <w:szCs w:val="22"/>
        </w:rPr>
        <w:t xml:space="preserve">   </w:t>
      </w:r>
    </w:p>
    <w:p w14:paraId="2ACB3E28" w14:textId="77777777" w:rsidR="006C2CCA" w:rsidRPr="00DB6719" w:rsidRDefault="006C2CCA" w:rsidP="0094371F">
      <w:pPr>
        <w:numPr>
          <w:ilvl w:val="1"/>
          <w:numId w:val="3"/>
        </w:numPr>
        <w:tabs>
          <w:tab w:val="clear" w:pos="1440"/>
          <w:tab w:val="num" w:pos="993"/>
        </w:tabs>
        <w:ind w:left="993"/>
        <w:jc w:val="both"/>
        <w:rPr>
          <w:rFonts w:ascii="Arial" w:hAnsi="Arial" w:cs="Arial"/>
          <w:sz w:val="22"/>
          <w:szCs w:val="22"/>
        </w:rPr>
      </w:pPr>
      <w:r w:rsidRPr="00DB6719">
        <w:rPr>
          <w:rFonts w:ascii="Arial" w:hAnsi="Arial" w:cs="Arial"/>
          <w:sz w:val="22"/>
          <w:szCs w:val="22"/>
        </w:rPr>
        <w:t xml:space="preserve"> </w:t>
      </w:r>
    </w:p>
    <w:p w14:paraId="521C5F1E" w14:textId="77777777" w:rsidR="006C2CCA" w:rsidRPr="00DB6719" w:rsidRDefault="006C2CCA" w:rsidP="0094371F">
      <w:pPr>
        <w:numPr>
          <w:ilvl w:val="1"/>
          <w:numId w:val="3"/>
        </w:numPr>
        <w:tabs>
          <w:tab w:val="clear" w:pos="1440"/>
          <w:tab w:val="num" w:pos="993"/>
        </w:tabs>
        <w:ind w:left="993"/>
        <w:jc w:val="both"/>
        <w:rPr>
          <w:rFonts w:ascii="Arial" w:hAnsi="Arial" w:cs="Arial"/>
          <w:sz w:val="22"/>
          <w:szCs w:val="22"/>
        </w:rPr>
      </w:pPr>
      <w:r w:rsidRPr="00DB6719">
        <w:rPr>
          <w:rFonts w:ascii="Arial" w:hAnsi="Arial" w:cs="Arial"/>
          <w:sz w:val="22"/>
          <w:szCs w:val="22"/>
        </w:rPr>
        <w:t xml:space="preserve"> </w:t>
      </w:r>
    </w:p>
    <w:p w14:paraId="2579F2E4" w14:textId="77777777" w:rsidR="00782B49" w:rsidRPr="00DB6719" w:rsidRDefault="00782B49" w:rsidP="0094371F">
      <w:pPr>
        <w:numPr>
          <w:ilvl w:val="1"/>
          <w:numId w:val="3"/>
        </w:numPr>
        <w:tabs>
          <w:tab w:val="clear" w:pos="1440"/>
          <w:tab w:val="num" w:pos="993"/>
        </w:tabs>
        <w:ind w:left="993"/>
        <w:jc w:val="both"/>
        <w:rPr>
          <w:rFonts w:ascii="Arial" w:hAnsi="Arial" w:cs="Arial"/>
          <w:sz w:val="22"/>
          <w:szCs w:val="22"/>
        </w:rPr>
      </w:pPr>
      <w:r w:rsidRPr="00DB6719">
        <w:rPr>
          <w:rFonts w:ascii="Arial" w:hAnsi="Arial" w:cs="Arial"/>
          <w:sz w:val="22"/>
          <w:szCs w:val="22"/>
        </w:rPr>
        <w:t xml:space="preserve"> </w:t>
      </w:r>
    </w:p>
    <w:p w14:paraId="5267EB5F" w14:textId="77777777" w:rsidR="00782B49" w:rsidRPr="00DB6719" w:rsidRDefault="00782B49" w:rsidP="0094371F">
      <w:pPr>
        <w:numPr>
          <w:ilvl w:val="0"/>
          <w:numId w:val="3"/>
        </w:numPr>
        <w:jc w:val="both"/>
        <w:rPr>
          <w:rFonts w:ascii="Arial" w:hAnsi="Arial" w:cs="Arial"/>
          <w:sz w:val="22"/>
          <w:szCs w:val="22"/>
        </w:rPr>
      </w:pPr>
    </w:p>
    <w:p w14:paraId="77BD6D7B" w14:textId="77777777" w:rsidR="00782B49" w:rsidRPr="00DB6719" w:rsidRDefault="00782B49" w:rsidP="002012AC">
      <w:pPr>
        <w:jc w:val="both"/>
        <w:rPr>
          <w:rFonts w:ascii="Arial" w:hAnsi="Arial" w:cs="Arial"/>
          <w:sz w:val="22"/>
          <w:szCs w:val="22"/>
        </w:rPr>
      </w:pPr>
    </w:p>
    <w:p w14:paraId="391DFCF2" w14:textId="77777777" w:rsidR="00DE3885" w:rsidRPr="00DB6719" w:rsidRDefault="00DE3885" w:rsidP="009F7D24">
      <w:pPr>
        <w:jc w:val="both"/>
        <w:rPr>
          <w:rFonts w:ascii="Arial" w:hAnsi="Arial" w:cs="Arial"/>
          <w:sz w:val="22"/>
          <w:szCs w:val="22"/>
        </w:rPr>
      </w:pPr>
    </w:p>
    <w:p w14:paraId="4E7DB418" w14:textId="77777777" w:rsidR="00DF3C1A" w:rsidRPr="00DB6719" w:rsidRDefault="00DF3C1A" w:rsidP="00DF3C1A">
      <w:pPr>
        <w:jc w:val="both"/>
        <w:rPr>
          <w:rFonts w:ascii="Arial" w:hAnsi="Arial" w:cs="Arial"/>
          <w:b/>
          <w:sz w:val="24"/>
          <w:szCs w:val="28"/>
        </w:rPr>
      </w:pPr>
      <w:r w:rsidRPr="00DB6719">
        <w:rPr>
          <w:rFonts w:ascii="Arial" w:hAnsi="Arial" w:cs="Arial"/>
          <w:b/>
          <w:sz w:val="24"/>
          <w:szCs w:val="28"/>
        </w:rPr>
        <w:t xml:space="preserve">3.- DIAGRAMAS </w:t>
      </w:r>
      <w:r w:rsidR="00785866" w:rsidRPr="00DB6719">
        <w:rPr>
          <w:rFonts w:ascii="Arial" w:hAnsi="Arial" w:cs="Arial"/>
          <w:b/>
          <w:sz w:val="24"/>
          <w:szCs w:val="28"/>
        </w:rPr>
        <w:t xml:space="preserve">DE </w:t>
      </w:r>
      <w:r w:rsidRPr="00DB6719">
        <w:rPr>
          <w:rFonts w:ascii="Arial" w:hAnsi="Arial" w:cs="Arial"/>
          <w:b/>
          <w:sz w:val="24"/>
          <w:szCs w:val="28"/>
        </w:rPr>
        <w:t>PROCESOS</w:t>
      </w:r>
    </w:p>
    <w:p w14:paraId="4772D0F0" w14:textId="77777777" w:rsidR="00E403C6" w:rsidRPr="00DB6719" w:rsidRDefault="00E403C6" w:rsidP="00DF3C1A">
      <w:pPr>
        <w:jc w:val="both"/>
        <w:rPr>
          <w:rFonts w:ascii="Arial" w:hAnsi="Arial" w:cs="Arial"/>
          <w:b/>
          <w:sz w:val="24"/>
          <w:szCs w:val="28"/>
        </w:rPr>
      </w:pPr>
    </w:p>
    <w:p w14:paraId="1AC66753" w14:textId="77777777" w:rsidR="00E403C6" w:rsidRPr="00DB6719" w:rsidRDefault="00E403C6" w:rsidP="00E403C6">
      <w:pPr>
        <w:jc w:val="both"/>
        <w:rPr>
          <w:rFonts w:ascii="Arial" w:hAnsi="Arial" w:cs="Arial"/>
          <w:sz w:val="22"/>
          <w:szCs w:val="22"/>
        </w:rPr>
      </w:pPr>
      <w:r w:rsidRPr="00DB6719">
        <w:rPr>
          <w:rFonts w:ascii="Arial" w:hAnsi="Arial" w:cs="Arial"/>
          <w:sz w:val="22"/>
          <w:szCs w:val="22"/>
        </w:rPr>
        <w:t>Los diagramas ayudan a representar los procesos de trabajo, se usan símbolos que muestran  visualmente paso a paso como fluyen los pasos de un proceso.</w:t>
      </w:r>
    </w:p>
    <w:p w14:paraId="4876905A" w14:textId="77777777" w:rsidR="00E403C6" w:rsidRPr="00DB6719" w:rsidRDefault="00E403C6" w:rsidP="00E403C6">
      <w:pPr>
        <w:jc w:val="both"/>
        <w:rPr>
          <w:rFonts w:ascii="Arial" w:hAnsi="Arial" w:cs="Arial"/>
          <w:sz w:val="22"/>
          <w:szCs w:val="22"/>
        </w:rPr>
      </w:pPr>
      <w:r w:rsidRPr="00DB6719">
        <w:rPr>
          <w:rFonts w:ascii="Arial" w:hAnsi="Arial" w:cs="Arial"/>
          <w:sz w:val="22"/>
          <w:szCs w:val="22"/>
        </w:rPr>
        <w:t xml:space="preserve">Deberá coincidir con </w:t>
      </w:r>
      <w:r w:rsidR="00976D15" w:rsidRPr="00DB6719">
        <w:rPr>
          <w:rFonts w:ascii="Arial" w:hAnsi="Arial" w:cs="Arial"/>
          <w:sz w:val="22"/>
          <w:szCs w:val="22"/>
        </w:rPr>
        <w:t>el Mapa</w:t>
      </w:r>
      <w:r w:rsidRPr="00DB6719">
        <w:rPr>
          <w:rFonts w:ascii="Arial" w:hAnsi="Arial" w:cs="Arial"/>
          <w:sz w:val="22"/>
          <w:szCs w:val="22"/>
        </w:rPr>
        <w:t xml:space="preserve"> de Procesos. </w:t>
      </w:r>
    </w:p>
    <w:p w14:paraId="078CA530" w14:textId="77777777" w:rsidR="00E403C6" w:rsidRPr="00DB6719" w:rsidRDefault="00E403C6" w:rsidP="00DF3C1A">
      <w:pPr>
        <w:jc w:val="both"/>
        <w:rPr>
          <w:rFonts w:ascii="Arial" w:hAnsi="Arial" w:cs="Arial"/>
          <w:b/>
          <w:sz w:val="24"/>
          <w:szCs w:val="28"/>
        </w:rPr>
      </w:pPr>
    </w:p>
    <w:p w14:paraId="39A9E9C5" w14:textId="77777777" w:rsidR="00C051F3" w:rsidRPr="00DB6719" w:rsidRDefault="006C2CCA" w:rsidP="009F7D24">
      <w:pPr>
        <w:jc w:val="both"/>
        <w:rPr>
          <w:rFonts w:ascii="Arial" w:hAnsi="Arial" w:cs="Arial"/>
          <w:b/>
          <w:sz w:val="22"/>
          <w:szCs w:val="22"/>
        </w:rPr>
      </w:pPr>
      <w:r w:rsidRPr="00DB6719">
        <w:rPr>
          <w:rFonts w:ascii="Arial" w:hAnsi="Arial" w:cs="Arial"/>
          <w:b/>
          <w:sz w:val="22"/>
          <w:szCs w:val="22"/>
        </w:rPr>
        <w:br w:type="page"/>
      </w:r>
    </w:p>
    <w:p w14:paraId="467A0169" w14:textId="77777777" w:rsidR="00C051F3" w:rsidRPr="00DB6719" w:rsidRDefault="00C051F3" w:rsidP="009F7D24">
      <w:pPr>
        <w:jc w:val="both"/>
        <w:rPr>
          <w:rFonts w:ascii="Arial" w:hAnsi="Arial" w:cs="Arial"/>
          <w:b/>
          <w:sz w:val="22"/>
          <w:szCs w:val="22"/>
        </w:rPr>
      </w:pPr>
    </w:p>
    <w:p w14:paraId="5194E0A0" w14:textId="77777777" w:rsidR="00C051F3" w:rsidRPr="00DB6719" w:rsidRDefault="00C051F3" w:rsidP="009F7D24">
      <w:pPr>
        <w:jc w:val="both"/>
        <w:rPr>
          <w:rFonts w:ascii="Arial" w:hAnsi="Arial" w:cs="Arial"/>
          <w:b/>
          <w:sz w:val="22"/>
          <w:szCs w:val="22"/>
        </w:rPr>
      </w:pPr>
    </w:p>
    <w:p w14:paraId="577A3EE7" w14:textId="77777777" w:rsidR="001D685D" w:rsidRPr="00DB6719" w:rsidRDefault="001D685D" w:rsidP="00F03050">
      <w:pPr>
        <w:jc w:val="both"/>
        <w:rPr>
          <w:rFonts w:ascii="Arial" w:hAnsi="Arial" w:cs="Arial"/>
          <w:b/>
          <w:sz w:val="22"/>
          <w:szCs w:val="22"/>
        </w:rPr>
      </w:pPr>
    </w:p>
    <w:p w14:paraId="07CC0986" w14:textId="77777777" w:rsidR="00E977DD" w:rsidRPr="00DB6719" w:rsidRDefault="00E977DD" w:rsidP="00F03050">
      <w:pPr>
        <w:jc w:val="both"/>
        <w:rPr>
          <w:rFonts w:ascii="Arial" w:hAnsi="Arial" w:cs="Arial"/>
          <w:b/>
          <w:sz w:val="24"/>
          <w:szCs w:val="28"/>
        </w:rPr>
      </w:pPr>
      <w:r w:rsidRPr="00DB6719">
        <w:rPr>
          <w:rFonts w:ascii="Arial" w:hAnsi="Arial" w:cs="Arial"/>
          <w:b/>
          <w:sz w:val="24"/>
          <w:szCs w:val="28"/>
        </w:rPr>
        <w:t>ANEXOS</w:t>
      </w:r>
    </w:p>
    <w:p w14:paraId="399618D8" w14:textId="77777777" w:rsidR="00386D8F" w:rsidRPr="00DB6719" w:rsidRDefault="00386D8F" w:rsidP="00E977DD">
      <w:pPr>
        <w:rPr>
          <w:rFonts w:ascii="Arial" w:hAnsi="Arial" w:cs="Arial"/>
          <w:b/>
          <w:sz w:val="22"/>
          <w:szCs w:val="22"/>
        </w:rPr>
      </w:pPr>
    </w:p>
    <w:p w14:paraId="4E43F507" w14:textId="77777777" w:rsidR="00B40CFE" w:rsidRPr="00DB6719" w:rsidRDefault="00F02033" w:rsidP="00B40CFE">
      <w:pPr>
        <w:jc w:val="both"/>
        <w:rPr>
          <w:rFonts w:ascii="Arial" w:hAnsi="Arial" w:cs="Arial"/>
          <w:sz w:val="22"/>
          <w:szCs w:val="22"/>
        </w:rPr>
      </w:pPr>
      <w:r w:rsidRPr="00DB6719">
        <w:rPr>
          <w:rFonts w:ascii="Arial" w:hAnsi="Arial" w:cs="Arial"/>
          <w:sz w:val="22"/>
          <w:szCs w:val="22"/>
        </w:rPr>
        <w:t>De acuerdo a lo expresado en la “Preparación operativa del Proyecto”, se incluyen sólo en caso de ser necesarios para la realización o el entendimiento de un procedimiento y deberán identificarse claramente para su asociación a la actividad que los requiere.</w:t>
      </w:r>
    </w:p>
    <w:p w14:paraId="201BF03A" w14:textId="77777777" w:rsidR="009B05DA" w:rsidRPr="00DB6719" w:rsidRDefault="009B05DA" w:rsidP="006C50A6">
      <w:pPr>
        <w:jc w:val="center"/>
        <w:rPr>
          <w:rFonts w:ascii="Arial" w:hAnsi="Arial" w:cs="Arial"/>
          <w:b/>
          <w:sz w:val="28"/>
          <w:szCs w:val="28"/>
        </w:rPr>
      </w:pPr>
    </w:p>
    <w:p w14:paraId="6ADB9D03" w14:textId="77777777" w:rsidR="00EF3923" w:rsidRPr="00DB6719" w:rsidRDefault="00EF3923" w:rsidP="006C50A6">
      <w:pPr>
        <w:jc w:val="center"/>
        <w:rPr>
          <w:rFonts w:ascii="Arial" w:hAnsi="Arial" w:cs="Arial"/>
          <w:b/>
          <w:sz w:val="28"/>
          <w:szCs w:val="28"/>
        </w:rPr>
      </w:pPr>
    </w:p>
    <w:p w14:paraId="062361EC" w14:textId="77777777" w:rsidR="006A5C49" w:rsidRPr="00DB6719" w:rsidRDefault="006A5C49" w:rsidP="006C50A6">
      <w:pPr>
        <w:jc w:val="center"/>
        <w:rPr>
          <w:rFonts w:ascii="Arial" w:hAnsi="Arial" w:cs="Arial"/>
          <w:b/>
          <w:sz w:val="28"/>
          <w:szCs w:val="28"/>
        </w:rPr>
      </w:pPr>
    </w:p>
    <w:p w14:paraId="16704885" w14:textId="77777777" w:rsidR="00EF3923" w:rsidRPr="00DB6719" w:rsidRDefault="00EF3923" w:rsidP="005250AC">
      <w:pPr>
        <w:jc w:val="both"/>
        <w:rPr>
          <w:rFonts w:ascii="Arial" w:hAnsi="Arial" w:cs="Arial"/>
          <w:b/>
          <w:sz w:val="28"/>
          <w:szCs w:val="28"/>
        </w:rPr>
      </w:pPr>
    </w:p>
    <w:p w14:paraId="6C9AC91E" w14:textId="77777777" w:rsidR="00EF3923" w:rsidRPr="00DB6719" w:rsidRDefault="00EF3923" w:rsidP="006C50A6">
      <w:pPr>
        <w:jc w:val="center"/>
        <w:rPr>
          <w:rFonts w:ascii="Arial" w:hAnsi="Arial" w:cs="Arial"/>
          <w:b/>
          <w:sz w:val="28"/>
          <w:szCs w:val="28"/>
        </w:rPr>
      </w:pPr>
    </w:p>
    <w:p w14:paraId="09226396" w14:textId="77777777" w:rsidR="00EF3923" w:rsidRPr="00DB6719" w:rsidRDefault="00EF3923" w:rsidP="006C50A6">
      <w:pPr>
        <w:jc w:val="center"/>
        <w:rPr>
          <w:rFonts w:ascii="Arial" w:hAnsi="Arial" w:cs="Arial"/>
          <w:b/>
          <w:sz w:val="28"/>
          <w:szCs w:val="28"/>
        </w:rPr>
      </w:pPr>
    </w:p>
    <w:p w14:paraId="07532353" w14:textId="77777777" w:rsidR="00EF3923" w:rsidRPr="00DB6719" w:rsidRDefault="00EF3923" w:rsidP="006C50A6">
      <w:pPr>
        <w:jc w:val="center"/>
        <w:rPr>
          <w:rFonts w:ascii="Arial" w:hAnsi="Arial" w:cs="Arial"/>
          <w:b/>
          <w:sz w:val="28"/>
          <w:szCs w:val="28"/>
        </w:rPr>
      </w:pPr>
    </w:p>
    <w:p w14:paraId="1B7ED29D" w14:textId="77777777" w:rsidR="00EF3923" w:rsidRPr="00DB6719" w:rsidRDefault="00EF3923" w:rsidP="006C50A6">
      <w:pPr>
        <w:jc w:val="center"/>
        <w:rPr>
          <w:rFonts w:ascii="Arial" w:hAnsi="Arial" w:cs="Arial"/>
          <w:b/>
          <w:sz w:val="28"/>
          <w:szCs w:val="28"/>
        </w:rPr>
      </w:pPr>
    </w:p>
    <w:p w14:paraId="6B6291FF" w14:textId="77777777" w:rsidR="00EF3923" w:rsidRPr="00DB6719" w:rsidRDefault="00EF3923" w:rsidP="006C50A6">
      <w:pPr>
        <w:jc w:val="center"/>
        <w:rPr>
          <w:rFonts w:ascii="Arial" w:hAnsi="Arial" w:cs="Arial"/>
          <w:b/>
          <w:sz w:val="28"/>
          <w:szCs w:val="28"/>
        </w:rPr>
      </w:pPr>
    </w:p>
    <w:p w14:paraId="3F87CFFC" w14:textId="77777777" w:rsidR="009C3EBF" w:rsidRPr="00DB6719" w:rsidRDefault="009C3EBF" w:rsidP="009C3EBF">
      <w:pPr>
        <w:rPr>
          <w:rFonts w:ascii="Arial" w:hAnsi="Arial" w:cs="Arial"/>
        </w:rPr>
      </w:pPr>
    </w:p>
    <w:p w14:paraId="5842C333" w14:textId="77777777" w:rsidR="00EF3923" w:rsidRPr="00DB6719" w:rsidRDefault="00EF3923" w:rsidP="006C50A6">
      <w:pPr>
        <w:jc w:val="center"/>
        <w:rPr>
          <w:rFonts w:ascii="Arial" w:hAnsi="Arial" w:cs="Arial"/>
          <w:b/>
          <w:sz w:val="28"/>
          <w:szCs w:val="28"/>
        </w:rPr>
      </w:pPr>
    </w:p>
    <w:p w14:paraId="14474E67" w14:textId="77777777" w:rsidR="00EF3923" w:rsidRPr="00DB6719" w:rsidRDefault="00EF3923" w:rsidP="006C50A6">
      <w:pPr>
        <w:jc w:val="center"/>
        <w:rPr>
          <w:rFonts w:ascii="Arial" w:hAnsi="Arial" w:cs="Arial"/>
          <w:b/>
          <w:sz w:val="28"/>
          <w:szCs w:val="28"/>
        </w:rPr>
      </w:pPr>
    </w:p>
    <w:p w14:paraId="0E9774DA" w14:textId="77777777" w:rsidR="00EF3923" w:rsidRPr="00DB6719" w:rsidRDefault="00EF3923" w:rsidP="009C3EBF">
      <w:pPr>
        <w:jc w:val="both"/>
        <w:rPr>
          <w:rFonts w:ascii="Arial" w:hAnsi="Arial" w:cs="Arial"/>
          <w:b/>
          <w:sz w:val="28"/>
          <w:szCs w:val="28"/>
        </w:rPr>
      </w:pPr>
    </w:p>
    <w:p w14:paraId="636A81D8" w14:textId="77777777" w:rsidR="00EF3923" w:rsidRPr="00DB6719" w:rsidRDefault="00EF3923" w:rsidP="006C50A6">
      <w:pPr>
        <w:jc w:val="center"/>
        <w:rPr>
          <w:rFonts w:ascii="Arial" w:hAnsi="Arial" w:cs="Arial"/>
          <w:b/>
          <w:sz w:val="28"/>
          <w:szCs w:val="28"/>
        </w:rPr>
      </w:pPr>
    </w:p>
    <w:p w14:paraId="08043395" w14:textId="77777777" w:rsidR="00EF3923" w:rsidRPr="00DB6719" w:rsidRDefault="00EF3923" w:rsidP="006C50A6">
      <w:pPr>
        <w:jc w:val="center"/>
        <w:rPr>
          <w:rFonts w:ascii="Arial" w:hAnsi="Arial" w:cs="Arial"/>
          <w:b/>
          <w:sz w:val="28"/>
          <w:szCs w:val="28"/>
        </w:rPr>
      </w:pPr>
    </w:p>
    <w:p w14:paraId="243B9520" w14:textId="77777777" w:rsidR="00EF3923" w:rsidRPr="00DB6719" w:rsidRDefault="007C1D68" w:rsidP="006C50A6">
      <w:pPr>
        <w:jc w:val="center"/>
        <w:rPr>
          <w:rFonts w:ascii="Arial" w:hAnsi="Arial" w:cs="Arial"/>
          <w:b/>
          <w:sz w:val="28"/>
          <w:szCs w:val="28"/>
        </w:rPr>
      </w:pPr>
      <w:r w:rsidRPr="00DB6719">
        <w:rPr>
          <w:rFonts w:ascii="Arial" w:hAnsi="Arial" w:cs="Arial"/>
          <w:b/>
          <w:sz w:val="28"/>
          <w:szCs w:val="28"/>
        </w:rPr>
        <w:t xml:space="preserve"> </w:t>
      </w:r>
    </w:p>
    <w:sectPr w:rsidR="00EF3923" w:rsidRPr="00DB6719" w:rsidSect="00E00992">
      <w:headerReference w:type="even" r:id="rId13"/>
      <w:headerReference w:type="default" r:id="rId14"/>
      <w:footerReference w:type="default" r:id="rId15"/>
      <w:headerReference w:type="first" r:id="rId16"/>
      <w:pgSz w:w="12240" w:h="15840" w:code="1"/>
      <w:pgMar w:top="1329" w:right="1418" w:bottom="454" w:left="1418" w:header="567" w:footer="284" w:gutter="0"/>
      <w:paperSrc w:first="15" w:other="15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81F00D1" w14:textId="77777777" w:rsidR="0054433A" w:rsidRDefault="0054433A">
      <w:r>
        <w:separator/>
      </w:r>
    </w:p>
  </w:endnote>
  <w:endnote w:type="continuationSeparator" w:id="0">
    <w:p w14:paraId="7BA1335D" w14:textId="77777777" w:rsidR="0054433A" w:rsidRDefault="005443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otham">
    <w:altName w:val="Segoe Script"/>
    <w:charset w:val="00"/>
    <w:family w:val="auto"/>
    <w:pitch w:val="variable"/>
    <w:sig w:usb0="00000001" w:usb1="00000000" w:usb2="00000000" w:usb3="00000000" w:csb0="00000009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1199" w:type="dxa"/>
      <w:tblInd w:w="-781" w:type="dxa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214"/>
      <w:gridCol w:w="2090"/>
      <w:gridCol w:w="2090"/>
      <w:gridCol w:w="2090"/>
      <w:gridCol w:w="1715"/>
    </w:tblGrid>
    <w:tr w:rsidR="003345B2" w:rsidRPr="00A9513C" w14:paraId="416A09AE" w14:textId="77777777">
      <w:trPr>
        <w:cantSplit/>
        <w:trHeight w:val="714"/>
      </w:trPr>
      <w:tc>
        <w:tcPr>
          <w:tcW w:w="3214" w:type="dxa"/>
          <w:vAlign w:val="center"/>
        </w:tcPr>
        <w:p w14:paraId="18D4EDE2" w14:textId="77777777" w:rsidR="003345B2" w:rsidRPr="00A9513C" w:rsidRDefault="003345B2" w:rsidP="00503B6F">
          <w:pPr>
            <w:pStyle w:val="Piedepgina"/>
            <w:ind w:left="-70"/>
            <w:jc w:val="center"/>
            <w:rPr>
              <w:rFonts w:ascii="Arial Narrow" w:hAnsi="Arial Narrow" w:cs="Arial"/>
              <w:sz w:val="12"/>
              <w:szCs w:val="10"/>
            </w:rPr>
          </w:pPr>
          <w:r w:rsidRPr="00A9513C">
            <w:rPr>
              <w:rFonts w:ascii="Arial Narrow" w:hAnsi="Arial Narrow" w:cs="Arial"/>
              <w:sz w:val="12"/>
              <w:szCs w:val="10"/>
            </w:rPr>
            <w:t>VER 1</w:t>
          </w:r>
          <w:r w:rsidR="00503B6F">
            <w:rPr>
              <w:rFonts w:ascii="Arial Narrow" w:hAnsi="Arial Narrow" w:cs="Arial"/>
              <w:sz w:val="12"/>
              <w:szCs w:val="10"/>
            </w:rPr>
            <w:t>.0</w:t>
          </w:r>
          <w:r>
            <w:rPr>
              <w:rFonts w:ascii="Arial Narrow" w:hAnsi="Arial Narrow" w:cs="Arial"/>
              <w:sz w:val="12"/>
              <w:szCs w:val="10"/>
            </w:rPr>
            <w:t xml:space="preserve"> </w:t>
          </w:r>
          <w:r w:rsidR="00503B6F">
            <w:rPr>
              <w:rFonts w:ascii="Arial Narrow" w:hAnsi="Arial Narrow" w:cs="Arial"/>
              <w:sz w:val="12"/>
              <w:szCs w:val="10"/>
            </w:rPr>
            <w:t>MANUAL DE</w:t>
          </w:r>
          <w:r>
            <w:rPr>
              <w:rFonts w:ascii="Arial Narrow" w:hAnsi="Arial Narrow" w:cs="Arial"/>
              <w:sz w:val="12"/>
              <w:szCs w:val="10"/>
            </w:rPr>
            <w:t xml:space="preserve"> PROCEDIMIENTOS</w:t>
          </w:r>
        </w:p>
      </w:tc>
      <w:tc>
        <w:tcPr>
          <w:tcW w:w="2090" w:type="dxa"/>
          <w:vAlign w:val="center"/>
        </w:tcPr>
        <w:p w14:paraId="6BB4AAAC" w14:textId="1F7C95FE" w:rsidR="003345B2" w:rsidRPr="00A9513C" w:rsidRDefault="003345B2" w:rsidP="00B13A5A">
          <w:pPr>
            <w:pStyle w:val="Piedepgina"/>
            <w:jc w:val="center"/>
            <w:rPr>
              <w:rFonts w:ascii="Arial Narrow" w:hAnsi="Arial Narrow" w:cs="Arial"/>
              <w:sz w:val="12"/>
            </w:rPr>
          </w:pPr>
        </w:p>
      </w:tc>
      <w:tc>
        <w:tcPr>
          <w:tcW w:w="2090" w:type="dxa"/>
          <w:vAlign w:val="center"/>
        </w:tcPr>
        <w:p w14:paraId="02755442" w14:textId="7A2CB083" w:rsidR="003345B2" w:rsidRPr="00A9513C" w:rsidRDefault="003345B2" w:rsidP="00B13A5A">
          <w:pPr>
            <w:pStyle w:val="Piedepgina"/>
            <w:jc w:val="center"/>
            <w:rPr>
              <w:rFonts w:ascii="Arial Narrow" w:hAnsi="Arial Narrow" w:cs="Arial"/>
              <w:sz w:val="12"/>
            </w:rPr>
          </w:pPr>
        </w:p>
      </w:tc>
      <w:tc>
        <w:tcPr>
          <w:tcW w:w="2090" w:type="dxa"/>
          <w:vAlign w:val="center"/>
        </w:tcPr>
        <w:p w14:paraId="03E8F973" w14:textId="74E11698" w:rsidR="003345B2" w:rsidRPr="00A9513C" w:rsidRDefault="003345B2" w:rsidP="00B13A5A">
          <w:pPr>
            <w:pStyle w:val="Piedepgina"/>
            <w:jc w:val="center"/>
            <w:rPr>
              <w:rFonts w:ascii="Arial Narrow" w:hAnsi="Arial Narrow" w:cs="Arial"/>
              <w:sz w:val="12"/>
            </w:rPr>
          </w:pPr>
        </w:p>
      </w:tc>
      <w:tc>
        <w:tcPr>
          <w:tcW w:w="1715" w:type="dxa"/>
          <w:vAlign w:val="center"/>
        </w:tcPr>
        <w:p w14:paraId="1BB67317" w14:textId="77777777" w:rsidR="003345B2" w:rsidRPr="00110D90" w:rsidRDefault="00940AEC" w:rsidP="00B44D3F">
          <w:pPr>
            <w:pStyle w:val="Piedepgina"/>
            <w:jc w:val="center"/>
            <w:rPr>
              <w:rFonts w:ascii="Arial Narrow" w:hAnsi="Arial Narrow" w:cs="Arial"/>
              <w:sz w:val="12"/>
              <w:szCs w:val="12"/>
            </w:rPr>
          </w:pPr>
          <w:r w:rsidRPr="00110D90">
            <w:rPr>
              <w:rStyle w:val="Nmerodepgina"/>
              <w:rFonts w:ascii="Arial Narrow" w:hAnsi="Arial Narrow"/>
              <w:sz w:val="12"/>
              <w:szCs w:val="12"/>
            </w:rPr>
            <w:fldChar w:fldCharType="begin"/>
          </w:r>
          <w:r w:rsidR="003345B2" w:rsidRPr="00110D90">
            <w:rPr>
              <w:rStyle w:val="Nmerodepgina"/>
              <w:rFonts w:ascii="Arial Narrow" w:hAnsi="Arial Narrow"/>
              <w:sz w:val="12"/>
              <w:szCs w:val="12"/>
            </w:rPr>
            <w:instrText xml:space="preserve"> PAGE </w:instrText>
          </w:r>
          <w:r w:rsidRPr="00110D90">
            <w:rPr>
              <w:rStyle w:val="Nmerodepgina"/>
              <w:rFonts w:ascii="Arial Narrow" w:hAnsi="Arial Narrow"/>
              <w:sz w:val="12"/>
              <w:szCs w:val="12"/>
            </w:rPr>
            <w:fldChar w:fldCharType="separate"/>
          </w:r>
          <w:r w:rsidR="00311625">
            <w:rPr>
              <w:rStyle w:val="Nmerodepgina"/>
              <w:rFonts w:ascii="Arial Narrow" w:hAnsi="Arial Narrow"/>
              <w:noProof/>
              <w:sz w:val="12"/>
              <w:szCs w:val="12"/>
            </w:rPr>
            <w:t>2</w:t>
          </w:r>
          <w:r w:rsidRPr="00110D90">
            <w:rPr>
              <w:rStyle w:val="Nmerodepgina"/>
              <w:rFonts w:ascii="Arial Narrow" w:hAnsi="Arial Narrow"/>
              <w:sz w:val="12"/>
              <w:szCs w:val="12"/>
            </w:rPr>
            <w:fldChar w:fldCharType="end"/>
          </w:r>
          <w:r w:rsidR="003345B2" w:rsidRPr="00110D90">
            <w:rPr>
              <w:rFonts w:ascii="Arial Narrow" w:hAnsi="Arial Narrow" w:cs="Arial"/>
              <w:sz w:val="12"/>
              <w:szCs w:val="12"/>
            </w:rPr>
            <w:t xml:space="preserve"> de </w:t>
          </w:r>
          <w:r w:rsidRPr="00110D90">
            <w:rPr>
              <w:rStyle w:val="Nmerodepgina"/>
              <w:rFonts w:ascii="Arial Narrow" w:hAnsi="Arial Narrow"/>
              <w:sz w:val="12"/>
              <w:szCs w:val="12"/>
            </w:rPr>
            <w:fldChar w:fldCharType="begin"/>
          </w:r>
          <w:r w:rsidR="003345B2" w:rsidRPr="00110D90">
            <w:rPr>
              <w:rStyle w:val="Nmerodepgina"/>
              <w:rFonts w:ascii="Arial Narrow" w:hAnsi="Arial Narrow"/>
              <w:sz w:val="12"/>
              <w:szCs w:val="12"/>
            </w:rPr>
            <w:instrText xml:space="preserve"> NUMPAGES </w:instrText>
          </w:r>
          <w:r w:rsidRPr="00110D90">
            <w:rPr>
              <w:rStyle w:val="Nmerodepgina"/>
              <w:rFonts w:ascii="Arial Narrow" w:hAnsi="Arial Narrow"/>
              <w:sz w:val="12"/>
              <w:szCs w:val="12"/>
            </w:rPr>
            <w:fldChar w:fldCharType="separate"/>
          </w:r>
          <w:r w:rsidR="00311625">
            <w:rPr>
              <w:rStyle w:val="Nmerodepgina"/>
              <w:rFonts w:ascii="Arial Narrow" w:hAnsi="Arial Narrow"/>
              <w:noProof/>
              <w:sz w:val="12"/>
              <w:szCs w:val="12"/>
            </w:rPr>
            <w:t>12</w:t>
          </w:r>
          <w:r w:rsidRPr="00110D90">
            <w:rPr>
              <w:rStyle w:val="Nmerodepgina"/>
              <w:rFonts w:ascii="Arial Narrow" w:hAnsi="Arial Narrow"/>
              <w:sz w:val="12"/>
              <w:szCs w:val="12"/>
            </w:rPr>
            <w:fldChar w:fldCharType="end"/>
          </w:r>
        </w:p>
      </w:tc>
    </w:tr>
  </w:tbl>
  <w:p w14:paraId="1C022743" w14:textId="77777777" w:rsidR="003345B2" w:rsidRDefault="003345B2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BD19BCC" w14:textId="77777777" w:rsidR="0054433A" w:rsidRDefault="0054433A">
      <w:r>
        <w:separator/>
      </w:r>
    </w:p>
  </w:footnote>
  <w:footnote w:type="continuationSeparator" w:id="0">
    <w:p w14:paraId="6753B407" w14:textId="77777777" w:rsidR="0054433A" w:rsidRDefault="0054433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E8EEE57" w14:textId="77777777" w:rsidR="006D2B95" w:rsidRDefault="0054433A">
    <w:pPr>
      <w:pStyle w:val="Encabezado"/>
    </w:pPr>
    <w:r>
      <w:rPr>
        <w:noProof/>
      </w:rPr>
      <w:pict w14:anchorId="0076348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902124" o:spid="_x0000_s2053" type="#_x0000_t136" style="position:absolute;margin-left:0;margin-top:0;width:431.25pt;height:107.25pt;rotation:315;z-index:-251656704;mso-position-horizontal:center;mso-position-horizontal-relative:margin;mso-position-vertical:center;mso-position-vertical-relative:margin" o:allowincell="f" fillcolor="#272727 [2749]" stroked="f">
          <v:fill opacity=".5"/>
          <v:textpath style="font-family:&quot;Arial&quot;;font-size:96pt" string="Prediseño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5D0523" w14:textId="3250964B" w:rsidR="003345B2" w:rsidRDefault="0026139A" w:rsidP="00E00992">
    <w:pPr>
      <w:pStyle w:val="Encabezado"/>
      <w:ind w:left="2835" w:right="-1086" w:firstLine="1401"/>
      <w:jc w:val="right"/>
      <w:rPr>
        <w:rFonts w:ascii="Arial" w:hAnsi="Arial" w:cs="Arial"/>
        <w:b/>
        <w:bCs/>
        <w:sz w:val="36"/>
        <w:szCs w:val="36"/>
      </w:rPr>
    </w:pPr>
    <w:r w:rsidRPr="00AE2BB8">
      <w:rPr>
        <w:rFonts w:ascii="Arial" w:hAnsi="Arial" w:cs="Arial"/>
        <w:noProof/>
      </w:rPr>
      <w:drawing>
        <wp:anchor distT="0" distB="0" distL="114300" distR="114300" simplePos="0" relativeHeight="251654656" behindDoc="1" locked="0" layoutInCell="1" allowOverlap="1" wp14:anchorId="58A28F3D" wp14:editId="041F9F7F">
          <wp:simplePos x="0" y="0"/>
          <wp:positionH relativeFrom="column">
            <wp:posOffset>0</wp:posOffset>
          </wp:positionH>
          <wp:positionV relativeFrom="paragraph">
            <wp:posOffset>0</wp:posOffset>
          </wp:positionV>
          <wp:extent cx="709295" cy="839470"/>
          <wp:effectExtent l="0" t="0" r="0" b="0"/>
          <wp:wrapNone/>
          <wp:docPr id="5" name="Imagen 4">
            <a:extLst xmlns:a="http://schemas.openxmlformats.org/drawingml/2006/main">
              <a:ext uri="{FF2B5EF4-FFF2-40B4-BE49-F238E27FC236}">
                <a16:creationId xmlns:a16="http://schemas.microsoft.com/office/drawing/2014/main" id="{A2C7D645-DEDC-41C7-A9AE-4AF1B2D641E3}"/>
              </a:ext>
            </a:extLst>
          </wp:docPr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Imagen 4">
                    <a:extLst>
                      <a:ext uri="{FF2B5EF4-FFF2-40B4-BE49-F238E27FC236}">
                        <a16:creationId xmlns:a16="http://schemas.microsoft.com/office/drawing/2014/main" id="{A2C7D645-DEDC-41C7-A9AE-4AF1B2D641E3}"/>
                      </a:ext>
                    </a:extLst>
                  </pic:cNvPr>
                  <pic:cNvPicPr/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4925" t="17253" r="87184" b="66138"/>
                  <a:stretch/>
                </pic:blipFill>
                <pic:spPr bwMode="auto">
                  <a:xfrm>
                    <a:off x="0" y="0"/>
                    <a:ext cx="709295" cy="839470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54433A">
      <w:rPr>
        <w:noProof/>
      </w:rPr>
      <w:pict w14:anchorId="2AEAFF2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902125" o:spid="_x0000_s2054" type="#_x0000_t136" style="position:absolute;left:0;text-align:left;margin-left:0;margin-top:0;width:431.25pt;height:107.25pt;rotation:315;z-index:-251655680;mso-position-horizontal:center;mso-position-horizontal-relative:margin;mso-position-vertical:center;mso-position-vertical-relative:margin" o:allowincell="f" fillcolor="#272727 [2749]" stroked="f">
          <v:fill opacity=".5"/>
          <v:textpath style="font-family:&quot;Arial&quot;;font-size:96pt" string="Prediseño"/>
          <w10:wrap anchorx="margin" anchory="margin"/>
        </v:shape>
      </w:pict>
    </w:r>
    <w:r w:rsidR="0054433A">
      <w:rPr>
        <w:rFonts w:ascii="Arial" w:hAnsi="Arial" w:cs="Arial"/>
        <w:b/>
        <w:bCs/>
        <w:noProof/>
        <w:sz w:val="24"/>
        <w:lang w:eastAsia="es-MX"/>
      </w:rPr>
      <w:pict w14:anchorId="144C44C8"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51" type="#_x0000_t32" style="position:absolute;left:0;text-align:left;margin-left:154.85pt;margin-top:12.75pt;width:366pt;height:0;z-index:251657728;mso-position-horizontal-relative:text;mso-position-vertical-relative:text" o:connectortype="straight" strokecolor="#31849b [2408]" strokeweight="2.25pt">
          <v:shadow color="#868686"/>
        </v:shape>
      </w:pict>
    </w:r>
    <w:r w:rsidR="003345B2">
      <w:rPr>
        <w:rFonts w:ascii="Arial" w:hAnsi="Arial" w:cs="Arial"/>
        <w:b/>
        <w:bCs/>
        <w:sz w:val="36"/>
        <w:szCs w:val="36"/>
      </w:rPr>
      <w:t xml:space="preserve">   </w:t>
    </w:r>
  </w:p>
  <w:p w14:paraId="6B9AFD08" w14:textId="77777777" w:rsidR="003345B2" w:rsidRPr="0026139A" w:rsidRDefault="003345B2" w:rsidP="001F3016">
    <w:pPr>
      <w:pStyle w:val="Encabezado"/>
      <w:ind w:left="2835" w:right="-944" w:firstLine="1401"/>
      <w:jc w:val="right"/>
      <w:rPr>
        <w:rFonts w:ascii="Arial" w:hAnsi="Arial" w:cs="Arial"/>
        <w:b/>
        <w:bCs/>
        <w:sz w:val="36"/>
        <w:szCs w:val="36"/>
      </w:rPr>
    </w:pPr>
    <w:r w:rsidRPr="004561D6">
      <w:rPr>
        <w:rFonts w:ascii="Gotham" w:hAnsi="Gotham" w:cs="Arial"/>
        <w:b/>
        <w:bCs/>
        <w:sz w:val="36"/>
        <w:szCs w:val="36"/>
      </w:rPr>
      <w:t xml:space="preserve"> </w:t>
    </w:r>
    <w:r w:rsidRPr="0026139A">
      <w:rPr>
        <w:rFonts w:ascii="Arial" w:hAnsi="Arial" w:cs="Arial"/>
        <w:b/>
        <w:bCs/>
        <w:sz w:val="36"/>
        <w:szCs w:val="36"/>
      </w:rPr>
      <w:t>Dirección de</w:t>
    </w:r>
    <w:proofErr w:type="gramStart"/>
    <w:r w:rsidRPr="0026139A">
      <w:rPr>
        <w:rFonts w:ascii="Arial" w:hAnsi="Arial" w:cs="Arial"/>
        <w:b/>
        <w:bCs/>
        <w:sz w:val="36"/>
        <w:szCs w:val="36"/>
      </w:rPr>
      <w:t xml:space="preserve"> ..</w:t>
    </w:r>
    <w:proofErr w:type="gramEnd"/>
  </w:p>
  <w:p w14:paraId="33EA1CA2" w14:textId="77777777" w:rsidR="001F3016" w:rsidRPr="0026139A" w:rsidRDefault="001F3016" w:rsidP="00E00992">
    <w:pPr>
      <w:pStyle w:val="Encabezado"/>
      <w:ind w:left="2835" w:right="-944" w:firstLine="1401"/>
      <w:jc w:val="right"/>
      <w:rPr>
        <w:rFonts w:ascii="Arial" w:hAnsi="Arial" w:cs="Arial"/>
        <w:b/>
        <w:bCs/>
        <w:color w:val="0000FF"/>
        <w:sz w:val="24"/>
        <w:szCs w:val="36"/>
      </w:rPr>
    </w:pPr>
    <w:r w:rsidRPr="0026139A">
      <w:rPr>
        <w:rFonts w:ascii="Arial" w:hAnsi="Arial" w:cs="Arial"/>
        <w:b/>
        <w:bCs/>
        <w:sz w:val="24"/>
        <w:szCs w:val="36"/>
      </w:rPr>
      <w:t>Departamento de…</w:t>
    </w:r>
  </w:p>
  <w:p w14:paraId="37594F17" w14:textId="77777777" w:rsidR="003345B2" w:rsidRPr="0026139A" w:rsidRDefault="003345B2" w:rsidP="00E00992">
    <w:pPr>
      <w:pStyle w:val="Encabezado"/>
      <w:spacing w:line="360" w:lineRule="auto"/>
      <w:ind w:left="2835" w:right="-944"/>
      <w:jc w:val="right"/>
      <w:rPr>
        <w:rFonts w:ascii="Arial" w:hAnsi="Arial" w:cs="Arial"/>
        <w:b/>
        <w:bCs/>
        <w:sz w:val="24"/>
      </w:rPr>
    </w:pPr>
    <w:r w:rsidRPr="0026139A">
      <w:rPr>
        <w:rFonts w:ascii="Arial" w:hAnsi="Arial" w:cs="Arial"/>
        <w:b/>
        <w:bCs/>
        <w:sz w:val="24"/>
      </w:rPr>
      <w:t xml:space="preserve">Manual de Procedimientos </w:t>
    </w:r>
    <w:r w:rsidRPr="0026139A">
      <w:rPr>
        <w:rFonts w:ascii="Arial" w:hAnsi="Arial" w:cs="Arial"/>
        <w:b/>
        <w:bCs/>
        <w:color w:val="000000" w:themeColor="text1"/>
        <w:sz w:val="24"/>
      </w:rPr>
      <w:t>de</w:t>
    </w:r>
    <w:proofErr w:type="gramStart"/>
    <w:r w:rsidRPr="0026139A">
      <w:rPr>
        <w:rFonts w:ascii="Arial" w:hAnsi="Arial" w:cs="Arial"/>
        <w:b/>
        <w:bCs/>
        <w:color w:val="000000" w:themeColor="text1"/>
        <w:sz w:val="24"/>
      </w:rPr>
      <w:t xml:space="preserve"> ….</w:t>
    </w:r>
    <w:proofErr w:type="gramEnd"/>
    <w:r w:rsidRPr="0026139A">
      <w:rPr>
        <w:rFonts w:ascii="Arial" w:hAnsi="Arial" w:cs="Arial"/>
        <w:b/>
        <w:bCs/>
        <w:color w:val="000000" w:themeColor="text1"/>
        <w:sz w:val="24"/>
      </w:rPr>
      <w:t>.</w:t>
    </w:r>
  </w:p>
  <w:p w14:paraId="783BEFD5" w14:textId="77777777" w:rsidR="003345B2" w:rsidRDefault="0054433A" w:rsidP="007051AC">
    <w:pPr>
      <w:pStyle w:val="Encabezado"/>
      <w:spacing w:line="360" w:lineRule="auto"/>
      <w:ind w:left="2835" w:right="-802"/>
      <w:jc w:val="center"/>
      <w:rPr>
        <w:rFonts w:ascii="Arial" w:hAnsi="Arial" w:cs="Arial"/>
        <w:b/>
        <w:bCs/>
        <w:sz w:val="24"/>
      </w:rPr>
    </w:pPr>
    <w:r>
      <w:rPr>
        <w:rFonts w:ascii="Arial" w:hAnsi="Arial" w:cs="Arial"/>
        <w:b/>
        <w:bCs/>
        <w:noProof/>
        <w:sz w:val="24"/>
        <w:lang w:eastAsia="es-MX"/>
      </w:rPr>
      <w:pict w14:anchorId="4CF7618E">
        <v:shape id="_x0000_s2050" type="#_x0000_t32" style="position:absolute;left:0;text-align:left;margin-left:154.85pt;margin-top:6.3pt;width:366pt;height:0;z-index:251656704" o:connectortype="straight" strokecolor="#31849b [2408]" strokeweight="2.25pt">
          <v:shadow color="#868686"/>
        </v:shape>
      </w:pict>
    </w:r>
  </w:p>
  <w:p w14:paraId="2E6CAD59" w14:textId="77777777" w:rsidR="003345B2" w:rsidRDefault="0054433A" w:rsidP="00B95AF9">
    <w:pPr>
      <w:pStyle w:val="Encabezado"/>
    </w:pPr>
    <w:r>
      <w:rPr>
        <w:noProof/>
      </w:rPr>
      <w:pict w14:anchorId="49666791">
        <v:line id="_x0000_s2049" style="position:absolute;z-index:251655680" from="-30.15pt,27.2pt" to="-30.15pt,27.2pt" strokeweight="4.5pt"/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398E1D4" w14:textId="77777777" w:rsidR="006D2B95" w:rsidRDefault="0054433A">
    <w:pPr>
      <w:pStyle w:val="Encabezado"/>
    </w:pPr>
    <w:r>
      <w:rPr>
        <w:noProof/>
      </w:rPr>
      <w:pict w14:anchorId="789FFD7D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902123" o:spid="_x0000_s2052" type="#_x0000_t136" style="position:absolute;margin-left:0;margin-top:0;width:431.25pt;height:107.25pt;rotation:315;z-index:-251657728;mso-position-horizontal:center;mso-position-horizontal-relative:margin;mso-position-vertical:center;mso-position-vertical-relative:margin" o:allowincell="f" fillcolor="#272727 [2749]" stroked="f">
          <v:fill opacity=".5"/>
          <v:textpath style="font-family:&quot;Arial&quot;;font-size:96pt" string="Prediseño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91365A7C"/>
    <w:lvl w:ilvl="0">
      <w:start w:val="1"/>
      <w:numFmt w:val="bullet"/>
      <w:pStyle w:val="Listaconvieta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4A3F0B2C"/>
    <w:multiLevelType w:val="hybridMultilevel"/>
    <w:tmpl w:val="8A8C993E"/>
    <w:lvl w:ilvl="0" w:tplc="7B6A0C34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sz w:val="22"/>
        <w:szCs w:val="22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3656915"/>
    <w:multiLevelType w:val="hybridMultilevel"/>
    <w:tmpl w:val="F4CAB322"/>
    <w:lvl w:ilvl="0" w:tplc="0C0A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 w15:restartNumberingAfterBreak="0">
    <w:nsid w:val="6B310E60"/>
    <w:multiLevelType w:val="hybridMultilevel"/>
    <w:tmpl w:val="B7942440"/>
    <w:lvl w:ilvl="0" w:tplc="98044EA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525E45DC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Verdana" w:hAnsi="Verdana" w:hint="default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intFractionalCharacterWidth/>
  <w:embedSystemFonts/>
  <w:mirrorMargins/>
  <w:activeWritingStyle w:appName="MSWord" w:lang="pt-BR" w:vendorID="1" w:dllVersion="513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6"/>
  <w:hyphenationZone w:val="425"/>
  <w:doNotHyphenateCaps/>
  <w:drawingGridHorizontalSpacing w:val="120"/>
  <w:drawingGridVerticalSpacing w:val="120"/>
  <w:displayVerticalDrawingGridEvery w:val="0"/>
  <w:doNotUseMarginsForDrawingGridOrigin/>
  <w:doNotShadeFormData/>
  <w:characterSpacingControl w:val="doNotCompress"/>
  <w:hdrShapeDefaults>
    <o:shapedefaults v:ext="edit" spidmax="2055">
      <o:colormru v:ext="edit" colors="#5f9127"/>
    </o:shapedefaults>
    <o:shapelayout v:ext="edit">
      <o:idmap v:ext="edit" data="2"/>
      <o:rules v:ext="edit">
        <o:r id="V:Rule1" type="connector" idref="#_x0000_s2051"/>
        <o:r id="V:Rule2" type="connector" idref="#_x0000_s2050"/>
      </o:rules>
    </o:shapelayout>
  </w:hdrShapeDefaults>
  <w:footnotePr>
    <w:footnote w:id="-1"/>
    <w:footnote w:id="0"/>
  </w:footnotePr>
  <w:endnotePr>
    <w:endnote w:id="-1"/>
    <w:endnote w:id="0"/>
  </w:endnotePr>
  <w:compat>
    <w:balanceSingleByteDoubleByteWidth/>
    <w:doNotLeaveBackslashAlone/>
    <w:ulTrailSpace/>
    <w:doNotExpandShiftReturn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EF2D1A"/>
    <w:rsid w:val="000125B3"/>
    <w:rsid w:val="000132E1"/>
    <w:rsid w:val="00021CC0"/>
    <w:rsid w:val="000253E8"/>
    <w:rsid w:val="000269E3"/>
    <w:rsid w:val="00031246"/>
    <w:rsid w:val="000420CB"/>
    <w:rsid w:val="00054E65"/>
    <w:rsid w:val="00056CFE"/>
    <w:rsid w:val="000613AD"/>
    <w:rsid w:val="00065D0A"/>
    <w:rsid w:val="00067928"/>
    <w:rsid w:val="00073880"/>
    <w:rsid w:val="000772E7"/>
    <w:rsid w:val="000846D9"/>
    <w:rsid w:val="00091349"/>
    <w:rsid w:val="00091779"/>
    <w:rsid w:val="00094520"/>
    <w:rsid w:val="0009577C"/>
    <w:rsid w:val="000A3867"/>
    <w:rsid w:val="000A530B"/>
    <w:rsid w:val="000B331E"/>
    <w:rsid w:val="000B3FB0"/>
    <w:rsid w:val="000B5216"/>
    <w:rsid w:val="000C08B4"/>
    <w:rsid w:val="000C08D6"/>
    <w:rsid w:val="000C0F79"/>
    <w:rsid w:val="000C1CB0"/>
    <w:rsid w:val="000C60EE"/>
    <w:rsid w:val="000C694D"/>
    <w:rsid w:val="000E0624"/>
    <w:rsid w:val="000E1E3C"/>
    <w:rsid w:val="000E2ADF"/>
    <w:rsid w:val="000E61C7"/>
    <w:rsid w:val="00107FE8"/>
    <w:rsid w:val="00110D90"/>
    <w:rsid w:val="00111503"/>
    <w:rsid w:val="0011605F"/>
    <w:rsid w:val="00116A2D"/>
    <w:rsid w:val="00122B01"/>
    <w:rsid w:val="0013034D"/>
    <w:rsid w:val="001366A9"/>
    <w:rsid w:val="00153642"/>
    <w:rsid w:val="00155747"/>
    <w:rsid w:val="00157F8B"/>
    <w:rsid w:val="00170C3D"/>
    <w:rsid w:val="001837CE"/>
    <w:rsid w:val="001874EE"/>
    <w:rsid w:val="00194A67"/>
    <w:rsid w:val="001A2BFF"/>
    <w:rsid w:val="001A620A"/>
    <w:rsid w:val="001A6EF1"/>
    <w:rsid w:val="001B1F3B"/>
    <w:rsid w:val="001B45A2"/>
    <w:rsid w:val="001B5A14"/>
    <w:rsid w:val="001C0137"/>
    <w:rsid w:val="001C304F"/>
    <w:rsid w:val="001C6FC7"/>
    <w:rsid w:val="001D11E0"/>
    <w:rsid w:val="001D3793"/>
    <w:rsid w:val="001D39A1"/>
    <w:rsid w:val="001D685D"/>
    <w:rsid w:val="001D73FF"/>
    <w:rsid w:val="001D7C5D"/>
    <w:rsid w:val="001E3982"/>
    <w:rsid w:val="001E3FC8"/>
    <w:rsid w:val="001E4533"/>
    <w:rsid w:val="001E6FD8"/>
    <w:rsid w:val="001F0693"/>
    <w:rsid w:val="001F1279"/>
    <w:rsid w:val="001F3016"/>
    <w:rsid w:val="001F654C"/>
    <w:rsid w:val="00200AA4"/>
    <w:rsid w:val="002012AC"/>
    <w:rsid w:val="00210BFD"/>
    <w:rsid w:val="002113EC"/>
    <w:rsid w:val="002135F3"/>
    <w:rsid w:val="00213B68"/>
    <w:rsid w:val="00215162"/>
    <w:rsid w:val="0022747F"/>
    <w:rsid w:val="00230F93"/>
    <w:rsid w:val="00234F78"/>
    <w:rsid w:val="00236E56"/>
    <w:rsid w:val="002408AD"/>
    <w:rsid w:val="00250E95"/>
    <w:rsid w:val="00252096"/>
    <w:rsid w:val="0026139A"/>
    <w:rsid w:val="00267BB0"/>
    <w:rsid w:val="0027138C"/>
    <w:rsid w:val="00273764"/>
    <w:rsid w:val="002740E8"/>
    <w:rsid w:val="00275041"/>
    <w:rsid w:val="00283591"/>
    <w:rsid w:val="002849F2"/>
    <w:rsid w:val="00286966"/>
    <w:rsid w:val="00286990"/>
    <w:rsid w:val="002A2089"/>
    <w:rsid w:val="002B1EA8"/>
    <w:rsid w:val="002B4B02"/>
    <w:rsid w:val="002B5B5C"/>
    <w:rsid w:val="002C16AB"/>
    <w:rsid w:val="002C2C5E"/>
    <w:rsid w:val="002C7D38"/>
    <w:rsid w:val="002D242C"/>
    <w:rsid w:val="002E32CD"/>
    <w:rsid w:val="002E3EF2"/>
    <w:rsid w:val="002E768D"/>
    <w:rsid w:val="002F4C9F"/>
    <w:rsid w:val="003033A9"/>
    <w:rsid w:val="00303FCE"/>
    <w:rsid w:val="00311625"/>
    <w:rsid w:val="00316228"/>
    <w:rsid w:val="0032231D"/>
    <w:rsid w:val="003265C2"/>
    <w:rsid w:val="00332AB4"/>
    <w:rsid w:val="00333E10"/>
    <w:rsid w:val="003345B2"/>
    <w:rsid w:val="003365E1"/>
    <w:rsid w:val="00336D98"/>
    <w:rsid w:val="003453FD"/>
    <w:rsid w:val="00353D18"/>
    <w:rsid w:val="003621F5"/>
    <w:rsid w:val="00363579"/>
    <w:rsid w:val="00364AFC"/>
    <w:rsid w:val="00367610"/>
    <w:rsid w:val="00371BEA"/>
    <w:rsid w:val="003724B4"/>
    <w:rsid w:val="00376A68"/>
    <w:rsid w:val="00383D04"/>
    <w:rsid w:val="00384D78"/>
    <w:rsid w:val="00386D8F"/>
    <w:rsid w:val="00393000"/>
    <w:rsid w:val="003A1ADB"/>
    <w:rsid w:val="003A209A"/>
    <w:rsid w:val="003A260A"/>
    <w:rsid w:val="003B5656"/>
    <w:rsid w:val="003C090B"/>
    <w:rsid w:val="003C2E12"/>
    <w:rsid w:val="003D0731"/>
    <w:rsid w:val="003D1B95"/>
    <w:rsid w:val="003D4980"/>
    <w:rsid w:val="003F46B8"/>
    <w:rsid w:val="003F4E5A"/>
    <w:rsid w:val="003F67C5"/>
    <w:rsid w:val="003F6DE0"/>
    <w:rsid w:val="0041113E"/>
    <w:rsid w:val="00411AFC"/>
    <w:rsid w:val="00413C2D"/>
    <w:rsid w:val="00430EA4"/>
    <w:rsid w:val="004335EB"/>
    <w:rsid w:val="0044348A"/>
    <w:rsid w:val="004443B7"/>
    <w:rsid w:val="00455E9C"/>
    <w:rsid w:val="004561D6"/>
    <w:rsid w:val="00464210"/>
    <w:rsid w:val="00467992"/>
    <w:rsid w:val="00470065"/>
    <w:rsid w:val="00480BE6"/>
    <w:rsid w:val="00482A74"/>
    <w:rsid w:val="00497172"/>
    <w:rsid w:val="004B7361"/>
    <w:rsid w:val="004C555B"/>
    <w:rsid w:val="004D7837"/>
    <w:rsid w:val="004E3206"/>
    <w:rsid w:val="004E6371"/>
    <w:rsid w:val="004F12AA"/>
    <w:rsid w:val="004F70C3"/>
    <w:rsid w:val="004F7623"/>
    <w:rsid w:val="00503B6F"/>
    <w:rsid w:val="00503B72"/>
    <w:rsid w:val="005044E2"/>
    <w:rsid w:val="00506524"/>
    <w:rsid w:val="00515189"/>
    <w:rsid w:val="0051601A"/>
    <w:rsid w:val="005250AC"/>
    <w:rsid w:val="0053102F"/>
    <w:rsid w:val="005310FC"/>
    <w:rsid w:val="005415F4"/>
    <w:rsid w:val="005420CF"/>
    <w:rsid w:val="00542E21"/>
    <w:rsid w:val="0054433A"/>
    <w:rsid w:val="00554EE7"/>
    <w:rsid w:val="00563B41"/>
    <w:rsid w:val="00564D02"/>
    <w:rsid w:val="0056744A"/>
    <w:rsid w:val="0057430D"/>
    <w:rsid w:val="00583636"/>
    <w:rsid w:val="0058434A"/>
    <w:rsid w:val="005969CA"/>
    <w:rsid w:val="005A21F1"/>
    <w:rsid w:val="005B7254"/>
    <w:rsid w:val="005C5368"/>
    <w:rsid w:val="005C708C"/>
    <w:rsid w:val="005C76CC"/>
    <w:rsid w:val="005D3364"/>
    <w:rsid w:val="005D6F83"/>
    <w:rsid w:val="005E314E"/>
    <w:rsid w:val="005E6093"/>
    <w:rsid w:val="00601B14"/>
    <w:rsid w:val="006073D0"/>
    <w:rsid w:val="006119CA"/>
    <w:rsid w:val="00612226"/>
    <w:rsid w:val="00612EEB"/>
    <w:rsid w:val="00617728"/>
    <w:rsid w:val="006206D8"/>
    <w:rsid w:val="00623323"/>
    <w:rsid w:val="00625867"/>
    <w:rsid w:val="00625EC4"/>
    <w:rsid w:val="00636B07"/>
    <w:rsid w:val="00651DB2"/>
    <w:rsid w:val="006606DC"/>
    <w:rsid w:val="006648C0"/>
    <w:rsid w:val="00665E74"/>
    <w:rsid w:val="00665F6F"/>
    <w:rsid w:val="0067790C"/>
    <w:rsid w:val="00697298"/>
    <w:rsid w:val="006A5C49"/>
    <w:rsid w:val="006B74FB"/>
    <w:rsid w:val="006C2CCA"/>
    <w:rsid w:val="006C50A6"/>
    <w:rsid w:val="006C6F0E"/>
    <w:rsid w:val="006D2B95"/>
    <w:rsid w:val="006D44A5"/>
    <w:rsid w:val="006D54B9"/>
    <w:rsid w:val="006E5CD1"/>
    <w:rsid w:val="007051AC"/>
    <w:rsid w:val="00705832"/>
    <w:rsid w:val="007231EE"/>
    <w:rsid w:val="007507E1"/>
    <w:rsid w:val="00763038"/>
    <w:rsid w:val="00771E9B"/>
    <w:rsid w:val="00777776"/>
    <w:rsid w:val="00781730"/>
    <w:rsid w:val="00782A69"/>
    <w:rsid w:val="00782B49"/>
    <w:rsid w:val="0078388D"/>
    <w:rsid w:val="00783F7E"/>
    <w:rsid w:val="00785866"/>
    <w:rsid w:val="00785EF0"/>
    <w:rsid w:val="007862FF"/>
    <w:rsid w:val="0079037E"/>
    <w:rsid w:val="00792462"/>
    <w:rsid w:val="007A57A8"/>
    <w:rsid w:val="007A7977"/>
    <w:rsid w:val="007B4C79"/>
    <w:rsid w:val="007C1D68"/>
    <w:rsid w:val="007C47F2"/>
    <w:rsid w:val="007C7011"/>
    <w:rsid w:val="007D42FD"/>
    <w:rsid w:val="007D71A6"/>
    <w:rsid w:val="007D77AB"/>
    <w:rsid w:val="007E082D"/>
    <w:rsid w:val="007E2141"/>
    <w:rsid w:val="007E4EC7"/>
    <w:rsid w:val="007E6C00"/>
    <w:rsid w:val="007F18BE"/>
    <w:rsid w:val="007F33B7"/>
    <w:rsid w:val="00800EA7"/>
    <w:rsid w:val="00803ABD"/>
    <w:rsid w:val="00812129"/>
    <w:rsid w:val="00812EA4"/>
    <w:rsid w:val="0081726E"/>
    <w:rsid w:val="00821CDB"/>
    <w:rsid w:val="00825B1F"/>
    <w:rsid w:val="00831570"/>
    <w:rsid w:val="0083437E"/>
    <w:rsid w:val="00850947"/>
    <w:rsid w:val="00856A01"/>
    <w:rsid w:val="00856C10"/>
    <w:rsid w:val="0086282F"/>
    <w:rsid w:val="008639E8"/>
    <w:rsid w:val="0087473E"/>
    <w:rsid w:val="008812C9"/>
    <w:rsid w:val="008848F5"/>
    <w:rsid w:val="00885F1C"/>
    <w:rsid w:val="008862F2"/>
    <w:rsid w:val="008907ED"/>
    <w:rsid w:val="0089151C"/>
    <w:rsid w:val="0089395F"/>
    <w:rsid w:val="00893FE1"/>
    <w:rsid w:val="008A1FD0"/>
    <w:rsid w:val="008B3343"/>
    <w:rsid w:val="008B3CAD"/>
    <w:rsid w:val="008B7005"/>
    <w:rsid w:val="008C28E5"/>
    <w:rsid w:val="008C4E0C"/>
    <w:rsid w:val="008C5670"/>
    <w:rsid w:val="008C5A6D"/>
    <w:rsid w:val="008D3990"/>
    <w:rsid w:val="008D4E21"/>
    <w:rsid w:val="008F270B"/>
    <w:rsid w:val="00902E73"/>
    <w:rsid w:val="00903296"/>
    <w:rsid w:val="00912D68"/>
    <w:rsid w:val="009161B9"/>
    <w:rsid w:val="0092052F"/>
    <w:rsid w:val="00920B97"/>
    <w:rsid w:val="00925BF3"/>
    <w:rsid w:val="00926926"/>
    <w:rsid w:val="009269EB"/>
    <w:rsid w:val="009316EE"/>
    <w:rsid w:val="00940AEC"/>
    <w:rsid w:val="0094371F"/>
    <w:rsid w:val="00943D8A"/>
    <w:rsid w:val="00944B8A"/>
    <w:rsid w:val="009527F6"/>
    <w:rsid w:val="009617F3"/>
    <w:rsid w:val="00963DAD"/>
    <w:rsid w:val="009654B1"/>
    <w:rsid w:val="0096585B"/>
    <w:rsid w:val="00966032"/>
    <w:rsid w:val="009669D8"/>
    <w:rsid w:val="00972A7E"/>
    <w:rsid w:val="009731A8"/>
    <w:rsid w:val="00976D15"/>
    <w:rsid w:val="00977667"/>
    <w:rsid w:val="00984A0D"/>
    <w:rsid w:val="00990478"/>
    <w:rsid w:val="009A2C22"/>
    <w:rsid w:val="009A6D42"/>
    <w:rsid w:val="009B05DA"/>
    <w:rsid w:val="009B41EB"/>
    <w:rsid w:val="009C0CDB"/>
    <w:rsid w:val="009C2FF1"/>
    <w:rsid w:val="009C3C45"/>
    <w:rsid w:val="009C3EBF"/>
    <w:rsid w:val="009C4061"/>
    <w:rsid w:val="009C604C"/>
    <w:rsid w:val="009D53CD"/>
    <w:rsid w:val="009D54D0"/>
    <w:rsid w:val="009D6143"/>
    <w:rsid w:val="009E25CE"/>
    <w:rsid w:val="009E673F"/>
    <w:rsid w:val="009E6A80"/>
    <w:rsid w:val="009E75AD"/>
    <w:rsid w:val="009E7C33"/>
    <w:rsid w:val="009F2117"/>
    <w:rsid w:val="009F23D8"/>
    <w:rsid w:val="009F7D24"/>
    <w:rsid w:val="009F7FD9"/>
    <w:rsid w:val="00A00BE7"/>
    <w:rsid w:val="00A01A2B"/>
    <w:rsid w:val="00A047CD"/>
    <w:rsid w:val="00A133EF"/>
    <w:rsid w:val="00A147EE"/>
    <w:rsid w:val="00A2409A"/>
    <w:rsid w:val="00A33D04"/>
    <w:rsid w:val="00A37535"/>
    <w:rsid w:val="00A4428E"/>
    <w:rsid w:val="00A45CB7"/>
    <w:rsid w:val="00A50E47"/>
    <w:rsid w:val="00A51776"/>
    <w:rsid w:val="00A54D76"/>
    <w:rsid w:val="00A56D8F"/>
    <w:rsid w:val="00A57060"/>
    <w:rsid w:val="00A62B87"/>
    <w:rsid w:val="00A66BB3"/>
    <w:rsid w:val="00A66F48"/>
    <w:rsid w:val="00A740B3"/>
    <w:rsid w:val="00A74474"/>
    <w:rsid w:val="00A75A0F"/>
    <w:rsid w:val="00A77FDE"/>
    <w:rsid w:val="00A85049"/>
    <w:rsid w:val="00A900A1"/>
    <w:rsid w:val="00A9513C"/>
    <w:rsid w:val="00AA1CAE"/>
    <w:rsid w:val="00AA41FF"/>
    <w:rsid w:val="00AB0574"/>
    <w:rsid w:val="00AB06AD"/>
    <w:rsid w:val="00AB55F6"/>
    <w:rsid w:val="00AC2580"/>
    <w:rsid w:val="00AD0BA1"/>
    <w:rsid w:val="00AD1A14"/>
    <w:rsid w:val="00AE2D77"/>
    <w:rsid w:val="00AE34E2"/>
    <w:rsid w:val="00AF2994"/>
    <w:rsid w:val="00AF329C"/>
    <w:rsid w:val="00AF3DF2"/>
    <w:rsid w:val="00B03D23"/>
    <w:rsid w:val="00B04725"/>
    <w:rsid w:val="00B06E94"/>
    <w:rsid w:val="00B13A5A"/>
    <w:rsid w:val="00B15A73"/>
    <w:rsid w:val="00B20FC5"/>
    <w:rsid w:val="00B212CA"/>
    <w:rsid w:val="00B24E43"/>
    <w:rsid w:val="00B266BE"/>
    <w:rsid w:val="00B3276F"/>
    <w:rsid w:val="00B40CFE"/>
    <w:rsid w:val="00B44D3F"/>
    <w:rsid w:val="00B46147"/>
    <w:rsid w:val="00B50661"/>
    <w:rsid w:val="00B509A6"/>
    <w:rsid w:val="00B62BEE"/>
    <w:rsid w:val="00B648A8"/>
    <w:rsid w:val="00B72EF0"/>
    <w:rsid w:val="00B72FB8"/>
    <w:rsid w:val="00B74AE1"/>
    <w:rsid w:val="00B74B38"/>
    <w:rsid w:val="00B8101F"/>
    <w:rsid w:val="00B81732"/>
    <w:rsid w:val="00B877B7"/>
    <w:rsid w:val="00B95AF9"/>
    <w:rsid w:val="00B96CE9"/>
    <w:rsid w:val="00BA4575"/>
    <w:rsid w:val="00BA7E1F"/>
    <w:rsid w:val="00BB30BC"/>
    <w:rsid w:val="00BB6C09"/>
    <w:rsid w:val="00BC0BBD"/>
    <w:rsid w:val="00BC216C"/>
    <w:rsid w:val="00BC5274"/>
    <w:rsid w:val="00BC7A70"/>
    <w:rsid w:val="00BD3D5C"/>
    <w:rsid w:val="00BE222E"/>
    <w:rsid w:val="00BF23BD"/>
    <w:rsid w:val="00BF585A"/>
    <w:rsid w:val="00BF5CD1"/>
    <w:rsid w:val="00BF6C81"/>
    <w:rsid w:val="00C004E8"/>
    <w:rsid w:val="00C051F3"/>
    <w:rsid w:val="00C11E33"/>
    <w:rsid w:val="00C12C0C"/>
    <w:rsid w:val="00C13047"/>
    <w:rsid w:val="00C208D0"/>
    <w:rsid w:val="00C22116"/>
    <w:rsid w:val="00C316D3"/>
    <w:rsid w:val="00C32CC2"/>
    <w:rsid w:val="00C423B4"/>
    <w:rsid w:val="00C46D54"/>
    <w:rsid w:val="00C50844"/>
    <w:rsid w:val="00C50B63"/>
    <w:rsid w:val="00C56945"/>
    <w:rsid w:val="00C6382F"/>
    <w:rsid w:val="00C764A9"/>
    <w:rsid w:val="00C80B2A"/>
    <w:rsid w:val="00C84FD7"/>
    <w:rsid w:val="00C87344"/>
    <w:rsid w:val="00C93018"/>
    <w:rsid w:val="00C94840"/>
    <w:rsid w:val="00CA79EA"/>
    <w:rsid w:val="00CB106E"/>
    <w:rsid w:val="00CB798F"/>
    <w:rsid w:val="00CC2C07"/>
    <w:rsid w:val="00CC66A1"/>
    <w:rsid w:val="00CD0F6E"/>
    <w:rsid w:val="00CE0687"/>
    <w:rsid w:val="00CE0B80"/>
    <w:rsid w:val="00CE49D9"/>
    <w:rsid w:val="00CF1707"/>
    <w:rsid w:val="00CF450A"/>
    <w:rsid w:val="00CF6FBF"/>
    <w:rsid w:val="00D01F01"/>
    <w:rsid w:val="00D036C0"/>
    <w:rsid w:val="00D0731F"/>
    <w:rsid w:val="00D10A31"/>
    <w:rsid w:val="00D15AAA"/>
    <w:rsid w:val="00D25744"/>
    <w:rsid w:val="00D27086"/>
    <w:rsid w:val="00D34E8A"/>
    <w:rsid w:val="00D3677B"/>
    <w:rsid w:val="00D50F14"/>
    <w:rsid w:val="00D52A05"/>
    <w:rsid w:val="00D53C3C"/>
    <w:rsid w:val="00D62E8E"/>
    <w:rsid w:val="00D66F34"/>
    <w:rsid w:val="00D72B3A"/>
    <w:rsid w:val="00D76EF0"/>
    <w:rsid w:val="00D77F41"/>
    <w:rsid w:val="00D818AC"/>
    <w:rsid w:val="00D85D0E"/>
    <w:rsid w:val="00D85F8E"/>
    <w:rsid w:val="00D91760"/>
    <w:rsid w:val="00D940C9"/>
    <w:rsid w:val="00DA5868"/>
    <w:rsid w:val="00DB1B74"/>
    <w:rsid w:val="00DB1E65"/>
    <w:rsid w:val="00DB2155"/>
    <w:rsid w:val="00DB2D39"/>
    <w:rsid w:val="00DB36F8"/>
    <w:rsid w:val="00DB6719"/>
    <w:rsid w:val="00DB7FB2"/>
    <w:rsid w:val="00DC0EF8"/>
    <w:rsid w:val="00DC18C9"/>
    <w:rsid w:val="00DC3FBD"/>
    <w:rsid w:val="00DD53B5"/>
    <w:rsid w:val="00DE2467"/>
    <w:rsid w:val="00DE3885"/>
    <w:rsid w:val="00DE3AE4"/>
    <w:rsid w:val="00DE55F9"/>
    <w:rsid w:val="00DE5C6C"/>
    <w:rsid w:val="00DE755E"/>
    <w:rsid w:val="00DF01E1"/>
    <w:rsid w:val="00DF3773"/>
    <w:rsid w:val="00DF3C1A"/>
    <w:rsid w:val="00E00992"/>
    <w:rsid w:val="00E0184C"/>
    <w:rsid w:val="00E027F2"/>
    <w:rsid w:val="00E029DE"/>
    <w:rsid w:val="00E15020"/>
    <w:rsid w:val="00E17FA6"/>
    <w:rsid w:val="00E23E43"/>
    <w:rsid w:val="00E27064"/>
    <w:rsid w:val="00E310FE"/>
    <w:rsid w:val="00E34B6F"/>
    <w:rsid w:val="00E353B0"/>
    <w:rsid w:val="00E403C6"/>
    <w:rsid w:val="00E5434E"/>
    <w:rsid w:val="00E60023"/>
    <w:rsid w:val="00E61F05"/>
    <w:rsid w:val="00E644B4"/>
    <w:rsid w:val="00E80B15"/>
    <w:rsid w:val="00E8443A"/>
    <w:rsid w:val="00E85087"/>
    <w:rsid w:val="00E87745"/>
    <w:rsid w:val="00E953A9"/>
    <w:rsid w:val="00E9628F"/>
    <w:rsid w:val="00E96E9F"/>
    <w:rsid w:val="00E977DD"/>
    <w:rsid w:val="00ED132C"/>
    <w:rsid w:val="00ED2F0E"/>
    <w:rsid w:val="00ED33A9"/>
    <w:rsid w:val="00EF154B"/>
    <w:rsid w:val="00EF2D1A"/>
    <w:rsid w:val="00EF3923"/>
    <w:rsid w:val="00F02033"/>
    <w:rsid w:val="00F03046"/>
    <w:rsid w:val="00F03050"/>
    <w:rsid w:val="00F22DF3"/>
    <w:rsid w:val="00F25DF9"/>
    <w:rsid w:val="00F27325"/>
    <w:rsid w:val="00F31A7E"/>
    <w:rsid w:val="00F32220"/>
    <w:rsid w:val="00F3569F"/>
    <w:rsid w:val="00F40A7D"/>
    <w:rsid w:val="00F40EED"/>
    <w:rsid w:val="00F460AC"/>
    <w:rsid w:val="00F62F98"/>
    <w:rsid w:val="00F70333"/>
    <w:rsid w:val="00F8656F"/>
    <w:rsid w:val="00F87FFB"/>
    <w:rsid w:val="00F90541"/>
    <w:rsid w:val="00F93503"/>
    <w:rsid w:val="00FA1E1B"/>
    <w:rsid w:val="00FA33B8"/>
    <w:rsid w:val="00FB25BE"/>
    <w:rsid w:val="00FB51DF"/>
    <w:rsid w:val="00FB597B"/>
    <w:rsid w:val="00FB782D"/>
    <w:rsid w:val="00FD4D79"/>
    <w:rsid w:val="00FE387D"/>
    <w:rsid w:val="00FF3839"/>
    <w:rsid w:val="00FF78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hapeDefaults>
    <o:shapedefaults v:ext="edit" spidmax="2055">
      <o:colormru v:ext="edit" colors="#5f9127"/>
    </o:shapedefaults>
    <o:shapelayout v:ext="edit">
      <o:idmap v:ext="edit" data="1"/>
    </o:shapelayout>
  </w:shapeDefaults>
  <w:decimalSymbol w:val="."/>
  <w:listSeparator w:val=","/>
  <w14:docId w14:val="195BB3F0"/>
  <w15:docId w15:val="{F0D8041D-8644-4D1C-AFE5-56CAB82372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7F33B7"/>
    <w:pPr>
      <w:overflowPunct w:val="0"/>
      <w:autoSpaceDE w:val="0"/>
      <w:autoSpaceDN w:val="0"/>
      <w:adjustRightInd w:val="0"/>
      <w:textAlignment w:val="baseline"/>
    </w:pPr>
    <w:rPr>
      <w:lang w:eastAsia="es-ES"/>
    </w:rPr>
  </w:style>
  <w:style w:type="paragraph" w:styleId="Ttulo1">
    <w:name w:val="heading 1"/>
    <w:basedOn w:val="Normal"/>
    <w:next w:val="Normal"/>
    <w:qFormat/>
    <w:rsid w:val="007F33B7"/>
    <w:pPr>
      <w:keepNext/>
      <w:outlineLvl w:val="0"/>
    </w:pPr>
    <w:rPr>
      <w:sz w:val="24"/>
    </w:rPr>
  </w:style>
  <w:style w:type="paragraph" w:styleId="Ttulo2">
    <w:name w:val="heading 2"/>
    <w:basedOn w:val="Normal"/>
    <w:next w:val="Normal"/>
    <w:qFormat/>
    <w:rsid w:val="007F33B7"/>
    <w:pPr>
      <w:keepNext/>
      <w:tabs>
        <w:tab w:val="left" w:pos="0"/>
      </w:tabs>
      <w:outlineLvl w:val="1"/>
    </w:pPr>
    <w:rPr>
      <w:rFonts w:ascii="Arial" w:hAnsi="Arial"/>
      <w:b/>
      <w:sz w:val="26"/>
    </w:rPr>
  </w:style>
  <w:style w:type="paragraph" w:styleId="Ttulo3">
    <w:name w:val="heading 3"/>
    <w:basedOn w:val="Normal"/>
    <w:next w:val="Normal"/>
    <w:qFormat/>
    <w:rsid w:val="007F33B7"/>
    <w:pPr>
      <w:keepNext/>
      <w:outlineLvl w:val="2"/>
    </w:pPr>
    <w:rPr>
      <w:rFonts w:ascii="Arial" w:hAnsi="Arial"/>
      <w:b/>
      <w:sz w:val="28"/>
    </w:rPr>
  </w:style>
  <w:style w:type="paragraph" w:styleId="Ttulo4">
    <w:name w:val="heading 4"/>
    <w:basedOn w:val="Normal"/>
    <w:next w:val="Normal"/>
    <w:qFormat/>
    <w:rsid w:val="007F33B7"/>
    <w:pPr>
      <w:keepNext/>
      <w:jc w:val="center"/>
      <w:outlineLvl w:val="3"/>
    </w:pPr>
    <w:rPr>
      <w:rFonts w:ascii="Arial" w:hAnsi="Arial"/>
      <w:b/>
      <w:sz w:val="22"/>
    </w:rPr>
  </w:style>
  <w:style w:type="paragraph" w:styleId="Ttulo5">
    <w:name w:val="heading 5"/>
    <w:basedOn w:val="Normal"/>
    <w:next w:val="Normal"/>
    <w:qFormat/>
    <w:rsid w:val="007F33B7"/>
    <w:pPr>
      <w:keepNext/>
      <w:outlineLvl w:val="4"/>
    </w:pPr>
    <w:rPr>
      <w:rFonts w:ascii="Arial" w:hAnsi="Arial"/>
      <w:b/>
      <w:sz w:val="22"/>
    </w:rPr>
  </w:style>
  <w:style w:type="paragraph" w:styleId="Ttulo6">
    <w:name w:val="heading 6"/>
    <w:basedOn w:val="Normal"/>
    <w:next w:val="Normal"/>
    <w:qFormat/>
    <w:rsid w:val="007F33B7"/>
    <w:pPr>
      <w:keepNext/>
      <w:ind w:left="990"/>
      <w:jc w:val="both"/>
      <w:outlineLvl w:val="5"/>
    </w:pPr>
    <w:rPr>
      <w:rFonts w:ascii="Arial" w:hAnsi="Arial"/>
      <w:b/>
      <w:sz w:val="22"/>
    </w:rPr>
  </w:style>
  <w:style w:type="paragraph" w:styleId="Ttulo7">
    <w:name w:val="heading 7"/>
    <w:basedOn w:val="Normal"/>
    <w:next w:val="Normal"/>
    <w:qFormat/>
    <w:rsid w:val="006E5CD1"/>
    <w:pPr>
      <w:spacing w:before="240" w:after="60"/>
      <w:outlineLvl w:val="6"/>
    </w:pPr>
    <w:rPr>
      <w:sz w:val="24"/>
      <w:szCs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iedepgina">
    <w:name w:val="footer"/>
    <w:basedOn w:val="Normal"/>
    <w:rsid w:val="007F33B7"/>
    <w:pPr>
      <w:tabs>
        <w:tab w:val="center" w:pos="4252"/>
        <w:tab w:val="right" w:pos="8504"/>
      </w:tabs>
    </w:pPr>
  </w:style>
  <w:style w:type="paragraph" w:styleId="Encabezado">
    <w:name w:val="header"/>
    <w:basedOn w:val="Normal"/>
    <w:rsid w:val="007F33B7"/>
    <w:pPr>
      <w:tabs>
        <w:tab w:val="center" w:pos="4252"/>
        <w:tab w:val="right" w:pos="8504"/>
      </w:tabs>
    </w:pPr>
  </w:style>
  <w:style w:type="paragraph" w:customStyle="1" w:styleId="Textoindependiente21">
    <w:name w:val="Texto independiente 21"/>
    <w:basedOn w:val="Normal"/>
    <w:rsid w:val="007F33B7"/>
    <w:pPr>
      <w:ind w:left="364"/>
      <w:jc w:val="both"/>
    </w:pPr>
    <w:rPr>
      <w:rFonts w:ascii="Arial" w:hAnsi="Arial"/>
      <w:sz w:val="22"/>
    </w:rPr>
  </w:style>
  <w:style w:type="paragraph" w:customStyle="1" w:styleId="Sangra2detindependiente1">
    <w:name w:val="Sangría 2 de t. independiente1"/>
    <w:basedOn w:val="Normal"/>
    <w:rsid w:val="007F33B7"/>
    <w:pPr>
      <w:ind w:left="360"/>
      <w:jc w:val="both"/>
    </w:pPr>
    <w:rPr>
      <w:rFonts w:ascii="Arial" w:hAnsi="Arial"/>
      <w:sz w:val="22"/>
    </w:rPr>
  </w:style>
  <w:style w:type="paragraph" w:customStyle="1" w:styleId="Sangra3detindependiente1">
    <w:name w:val="Sangría 3 de t. independiente1"/>
    <w:basedOn w:val="Normal"/>
    <w:rsid w:val="007F33B7"/>
    <w:pPr>
      <w:tabs>
        <w:tab w:val="left" w:pos="8460"/>
      </w:tabs>
      <w:ind w:left="993" w:hanging="3"/>
      <w:jc w:val="both"/>
    </w:pPr>
    <w:rPr>
      <w:rFonts w:ascii="Arial" w:hAnsi="Arial"/>
      <w:sz w:val="22"/>
    </w:rPr>
  </w:style>
  <w:style w:type="paragraph" w:customStyle="1" w:styleId="Textodebloque1">
    <w:name w:val="Texto de bloque1"/>
    <w:basedOn w:val="Normal"/>
    <w:rsid w:val="007F33B7"/>
    <w:pPr>
      <w:tabs>
        <w:tab w:val="left" w:pos="8460"/>
      </w:tabs>
      <w:ind w:left="567" w:right="-90"/>
      <w:jc w:val="both"/>
    </w:pPr>
    <w:rPr>
      <w:rFonts w:ascii="Arial" w:hAnsi="Arial"/>
      <w:sz w:val="22"/>
    </w:rPr>
  </w:style>
  <w:style w:type="character" w:styleId="Nmerodepgina">
    <w:name w:val="page number"/>
    <w:basedOn w:val="Fuentedeprrafopredeter"/>
    <w:rsid w:val="00B95AF9"/>
  </w:style>
  <w:style w:type="paragraph" w:customStyle="1" w:styleId="Table1">
    <w:name w:val="Table1"/>
    <w:basedOn w:val="Normal"/>
    <w:rsid w:val="003F46B8"/>
    <w:pPr>
      <w:overflowPunct/>
      <w:autoSpaceDE/>
      <w:autoSpaceDN/>
      <w:adjustRightInd/>
      <w:textAlignment w:val="auto"/>
    </w:pPr>
    <w:rPr>
      <w:rFonts w:ascii="Arial" w:hAnsi="Arial"/>
      <w:b/>
      <w:i/>
      <w:color w:val="000000"/>
      <w:lang w:val="en-US" w:eastAsia="en-US"/>
    </w:rPr>
  </w:style>
  <w:style w:type="paragraph" w:customStyle="1" w:styleId="Table1Input">
    <w:name w:val="Table1 Input"/>
    <w:basedOn w:val="Table1"/>
    <w:rsid w:val="003F46B8"/>
    <w:rPr>
      <w:color w:val="FF0000"/>
    </w:rPr>
  </w:style>
  <w:style w:type="paragraph" w:styleId="Textodeglobo">
    <w:name w:val="Balloon Text"/>
    <w:basedOn w:val="Normal"/>
    <w:semiHidden/>
    <w:rsid w:val="003F46B8"/>
    <w:rPr>
      <w:rFonts w:ascii="Tahoma" w:hAnsi="Tahoma" w:cs="Tahoma"/>
      <w:sz w:val="16"/>
      <w:szCs w:val="16"/>
    </w:rPr>
  </w:style>
  <w:style w:type="paragraph" w:styleId="Textoindependiente2">
    <w:name w:val="Body Text 2"/>
    <w:basedOn w:val="Normal"/>
    <w:rsid w:val="003F46B8"/>
    <w:pPr>
      <w:overflowPunct/>
      <w:autoSpaceDE/>
      <w:autoSpaceDN/>
      <w:adjustRightInd/>
      <w:textAlignment w:val="auto"/>
    </w:pPr>
    <w:rPr>
      <w:rFonts w:ascii="Arial" w:hAnsi="Arial"/>
      <w:sz w:val="24"/>
    </w:rPr>
  </w:style>
  <w:style w:type="paragraph" w:styleId="Mapadeldocumento">
    <w:name w:val="Document Map"/>
    <w:basedOn w:val="Normal"/>
    <w:semiHidden/>
    <w:rsid w:val="005250AC"/>
    <w:pPr>
      <w:shd w:val="clear" w:color="auto" w:fill="000080"/>
    </w:pPr>
    <w:rPr>
      <w:rFonts w:ascii="Tahoma" w:hAnsi="Tahoma" w:cs="Tahoma"/>
    </w:rPr>
  </w:style>
  <w:style w:type="table" w:styleId="Tablaconcuadrcula">
    <w:name w:val="Table Grid"/>
    <w:basedOn w:val="Tablanormal"/>
    <w:rsid w:val="003F67C5"/>
    <w:pPr>
      <w:overflowPunct w:val="0"/>
      <w:autoSpaceDE w:val="0"/>
      <w:autoSpaceDN w:val="0"/>
      <w:adjustRightInd w:val="0"/>
      <w:textAlignment w:val="baseline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aconvietas">
    <w:name w:val="List Bullet"/>
    <w:basedOn w:val="Normal"/>
    <w:rsid w:val="00D27086"/>
    <w:pPr>
      <w:numPr>
        <w:numId w:val="1"/>
      </w:numPr>
    </w:pPr>
  </w:style>
  <w:style w:type="paragraph" w:styleId="Textoindependiente">
    <w:name w:val="Body Text"/>
    <w:basedOn w:val="Normal"/>
    <w:rsid w:val="00DF01E1"/>
    <w:pPr>
      <w:spacing w:after="120"/>
    </w:pPr>
  </w:style>
  <w:style w:type="character" w:styleId="Hipervnculo">
    <w:name w:val="Hyperlink"/>
    <w:basedOn w:val="Fuentedeprrafopredeter"/>
    <w:rsid w:val="007B4C79"/>
    <w:rPr>
      <w:color w:val="0248B0"/>
      <w:u w:val="single"/>
    </w:rPr>
  </w:style>
  <w:style w:type="paragraph" w:styleId="NormalWeb">
    <w:name w:val="Normal (Web)"/>
    <w:basedOn w:val="Normal"/>
    <w:rsid w:val="007B4C79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lang w:val="es-ES"/>
    </w:rPr>
  </w:style>
  <w:style w:type="paragraph" w:styleId="ndice1">
    <w:name w:val="index 1"/>
    <w:basedOn w:val="Normal"/>
    <w:next w:val="Normal"/>
    <w:autoRedefine/>
    <w:semiHidden/>
    <w:rsid w:val="00D818AC"/>
    <w:pPr>
      <w:ind w:left="200" w:hanging="200"/>
    </w:pPr>
  </w:style>
  <w:style w:type="paragraph" w:styleId="TDC1">
    <w:name w:val="toc 1"/>
    <w:basedOn w:val="Normal"/>
    <w:next w:val="Normal"/>
    <w:autoRedefine/>
    <w:semiHidden/>
    <w:rsid w:val="00D818AC"/>
  </w:style>
  <w:style w:type="paragraph" w:styleId="Prrafodelista">
    <w:name w:val="List Paragraph"/>
    <w:basedOn w:val="Normal"/>
    <w:uiPriority w:val="34"/>
    <w:qFormat/>
    <w:rsid w:val="00D72B3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6422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371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821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Drawing1.vsd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oleObject" Target="embeddings/Microsoft_Visio_2003-2010_Drawing.vsd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81D6701-501F-487D-98E1-599B3E83ED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</TotalTime>
  <Pages>1</Pages>
  <Words>455</Words>
  <Characters>2507</Characters>
  <Application>Microsoft Office Word</Application>
  <DocSecurity>0</DocSecurity>
  <Lines>20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LINEAMIENTOS</vt:lpstr>
    </vt:vector>
  </TitlesOfParts>
  <Company>.</Company>
  <LinksUpToDate>false</LinksUpToDate>
  <CharactersWithSpaces>29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NEAMIENTOS</dc:title>
  <dc:creator>SFP</dc:creator>
  <cp:lastModifiedBy>zmoran ..</cp:lastModifiedBy>
  <cp:revision>35</cp:revision>
  <cp:lastPrinted>2019-05-21T19:15:00Z</cp:lastPrinted>
  <dcterms:created xsi:type="dcterms:W3CDTF">2015-11-26T18:21:00Z</dcterms:created>
  <dcterms:modified xsi:type="dcterms:W3CDTF">2021-09-09T19:25:00Z</dcterms:modified>
</cp:coreProperties>
</file>